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D1477" w:rsidRDefault="00ED1477"/>
    <w:p w:rsidR="00ED1477" w:rsidRDefault="002E0F7F">
      <w:pPr>
        <w:pStyle w:val="1"/>
      </w:pPr>
      <w:r>
        <w:rPr>
          <w:rFonts w:hint="eastAsia"/>
        </w:rPr>
        <w:t>课程计划</w:t>
      </w:r>
    </w:p>
    <w:p w:rsidR="00ED1477" w:rsidRDefault="002E0F7F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Redis</w:t>
      </w:r>
      <w:r>
        <w:rPr>
          <w:rFonts w:hint="eastAsia"/>
        </w:rPr>
        <w:t>服务搭建</w:t>
      </w:r>
    </w:p>
    <w:p w:rsidR="00ED1477" w:rsidRDefault="002E0F7F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为功能添加缓存功能</w:t>
      </w:r>
    </w:p>
    <w:p w:rsidR="00ED1477" w:rsidRDefault="002E0F7F">
      <w:pPr>
        <w:pStyle w:val="1"/>
      </w:pPr>
      <w:r>
        <w:rPr>
          <w:rFonts w:hint="eastAsia"/>
        </w:rPr>
        <w:t>redis</w:t>
      </w:r>
      <w:r>
        <w:rPr>
          <w:rFonts w:hint="eastAsia"/>
        </w:rPr>
        <w:t>介绍</w:t>
      </w:r>
    </w:p>
    <w:p w:rsidR="00ED1477" w:rsidRDefault="002E0F7F">
      <w:pPr>
        <w:pStyle w:val="2"/>
      </w:pPr>
      <w:r>
        <w:rPr>
          <w:rFonts w:hint="eastAsia"/>
        </w:rPr>
        <w:t>什么是</w:t>
      </w:r>
      <w:r>
        <w:rPr>
          <w:rFonts w:hint="eastAsia"/>
        </w:rPr>
        <w:t>redis</w:t>
      </w:r>
    </w:p>
    <w:p w:rsidR="00ED1477" w:rsidRDefault="002E0F7F">
      <w:r>
        <w:rPr>
          <w:rFonts w:hint="eastAsia"/>
        </w:rPr>
        <w:tab/>
        <w:t>Redis</w:t>
      </w:r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开发的一个开源的高性能键值对（</w:t>
      </w:r>
      <w:r>
        <w:rPr>
          <w:rFonts w:hint="eastAsia"/>
        </w:rPr>
        <w:t>key-value</w:t>
      </w:r>
      <w:r>
        <w:rPr>
          <w:rFonts w:hint="eastAsia"/>
        </w:rPr>
        <w:t>）数据库。它通过提供多种键值数据类型来适应不同场景下的存储需求，目前为止</w:t>
      </w:r>
      <w:r>
        <w:rPr>
          <w:rFonts w:hint="eastAsia"/>
        </w:rPr>
        <w:t>Redis</w:t>
      </w:r>
      <w:r>
        <w:rPr>
          <w:rFonts w:hint="eastAsia"/>
        </w:rPr>
        <w:t>支持的键值数据类型如</w:t>
      </w:r>
    </w:p>
    <w:p w:rsidR="00ED1477" w:rsidRDefault="002E0F7F">
      <w:r>
        <w:rPr>
          <w:rFonts w:hint="eastAsia"/>
        </w:rPr>
        <w:t>下：</w:t>
      </w:r>
    </w:p>
    <w:p w:rsidR="00ED1477" w:rsidRDefault="002E0F7F">
      <w:r>
        <w:rPr>
          <w:rFonts w:hint="eastAsia"/>
        </w:rPr>
        <w:t>字符串类型</w:t>
      </w:r>
    </w:p>
    <w:p w:rsidR="00ED1477" w:rsidRDefault="002E0F7F">
      <w:r>
        <w:rPr>
          <w:rFonts w:hint="eastAsia"/>
        </w:rPr>
        <w:t>散列类型</w:t>
      </w:r>
    </w:p>
    <w:p w:rsidR="00ED1477" w:rsidRDefault="002E0F7F">
      <w:r>
        <w:rPr>
          <w:rFonts w:hint="eastAsia"/>
        </w:rPr>
        <w:t>列表类型</w:t>
      </w:r>
    </w:p>
    <w:p w:rsidR="00ED1477" w:rsidRDefault="002E0F7F">
      <w:r>
        <w:rPr>
          <w:rFonts w:hint="eastAsia"/>
        </w:rPr>
        <w:t>集合类型</w:t>
      </w:r>
    </w:p>
    <w:p w:rsidR="00ED1477" w:rsidRDefault="002E0F7F">
      <w:r>
        <w:rPr>
          <w:rFonts w:hint="eastAsia"/>
        </w:rPr>
        <w:t>有序集合类型。</w:t>
      </w:r>
    </w:p>
    <w:p w:rsidR="00ED1477" w:rsidRDefault="002E0F7F">
      <w:pPr>
        <w:pStyle w:val="2"/>
      </w:pPr>
      <w:r>
        <w:rPr>
          <w:rFonts w:hint="eastAsia"/>
        </w:rPr>
        <w:t>redis</w:t>
      </w:r>
      <w:r>
        <w:rPr>
          <w:rFonts w:hint="eastAsia"/>
        </w:rPr>
        <w:t>的应用场景</w:t>
      </w:r>
    </w:p>
    <w:p w:rsidR="00ED1477" w:rsidRDefault="002E0F7F">
      <w:r>
        <w:rPr>
          <w:rFonts w:hint="eastAsia"/>
        </w:rPr>
        <w:t>缓存（数据查询、短连接、新闻内容、商品内容等等）。（最多使用）</w:t>
      </w:r>
    </w:p>
    <w:p w:rsidR="00ED1477" w:rsidRDefault="002E0F7F">
      <w:r>
        <w:rPr>
          <w:rFonts w:hint="eastAsia"/>
        </w:rPr>
        <w:t>分布式集群架构中的</w:t>
      </w:r>
      <w:r>
        <w:rPr>
          <w:rFonts w:hint="eastAsia"/>
        </w:rPr>
        <w:t>session</w:t>
      </w:r>
      <w:r>
        <w:rPr>
          <w:rFonts w:hint="eastAsia"/>
        </w:rPr>
        <w:t>分离。</w:t>
      </w:r>
    </w:p>
    <w:p w:rsidR="00ED1477" w:rsidRDefault="002E0F7F">
      <w:r>
        <w:rPr>
          <w:rFonts w:hint="eastAsia"/>
        </w:rPr>
        <w:t>聊天室的在线好友列表。</w:t>
      </w:r>
    </w:p>
    <w:p w:rsidR="00ED1477" w:rsidRDefault="002E0F7F">
      <w:r>
        <w:rPr>
          <w:rFonts w:hint="eastAsia"/>
        </w:rPr>
        <w:t>任务队列。（秒杀、抢购、</w:t>
      </w:r>
      <w:r>
        <w:rPr>
          <w:rFonts w:hint="eastAsia"/>
        </w:rPr>
        <w:t>12306</w:t>
      </w:r>
      <w:r>
        <w:rPr>
          <w:rFonts w:hint="eastAsia"/>
        </w:rPr>
        <w:t>等等）</w:t>
      </w:r>
    </w:p>
    <w:p w:rsidR="00ED1477" w:rsidRDefault="002E0F7F">
      <w:r>
        <w:rPr>
          <w:rFonts w:hint="eastAsia"/>
        </w:rPr>
        <w:t>应用排行榜。</w:t>
      </w:r>
    </w:p>
    <w:p w:rsidR="00ED1477" w:rsidRDefault="002E0F7F">
      <w:r>
        <w:rPr>
          <w:rFonts w:hint="eastAsia"/>
        </w:rPr>
        <w:t>网站访问统计。</w:t>
      </w:r>
    </w:p>
    <w:p w:rsidR="00ED1477" w:rsidRDefault="002E0F7F">
      <w:r>
        <w:rPr>
          <w:rFonts w:hint="eastAsia"/>
        </w:rPr>
        <w:t>数据过期处理（可以精确到毫秒）</w:t>
      </w:r>
    </w:p>
    <w:p w:rsidR="00ED1477" w:rsidRDefault="00ED1477"/>
    <w:p w:rsidR="00ED1477" w:rsidRDefault="002E0F7F">
      <w:pPr>
        <w:pStyle w:val="2"/>
      </w:pPr>
      <w:r>
        <w:rPr>
          <w:rFonts w:hint="eastAsia"/>
        </w:rPr>
        <w:t>Redis</w:t>
      </w:r>
      <w:r>
        <w:rPr>
          <w:rFonts w:hint="eastAsia"/>
        </w:rPr>
        <w:t>的安装</w:t>
      </w:r>
    </w:p>
    <w:p w:rsidR="00ED1477" w:rsidRDefault="002E0F7F">
      <w:pPr>
        <w:rPr>
          <w:szCs w:val="21"/>
        </w:rPr>
      </w:pPr>
      <w:r>
        <w:rPr>
          <w:rFonts w:hint="eastAsia"/>
          <w:szCs w:val="21"/>
        </w:rPr>
        <w:t>redis</w:t>
      </w:r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语言开发，建议在</w:t>
      </w:r>
      <w:r>
        <w:rPr>
          <w:rFonts w:hint="eastAsia"/>
          <w:szCs w:val="21"/>
        </w:rPr>
        <w:t>linux</w:t>
      </w:r>
      <w:r>
        <w:rPr>
          <w:rFonts w:hint="eastAsia"/>
          <w:szCs w:val="21"/>
        </w:rPr>
        <w:t>上运行，本教程使用</w:t>
      </w:r>
      <w:r>
        <w:rPr>
          <w:rFonts w:hint="eastAsia"/>
          <w:szCs w:val="21"/>
        </w:rPr>
        <w:t>Centos6.4</w:t>
      </w:r>
      <w:r>
        <w:rPr>
          <w:rFonts w:hint="eastAsia"/>
          <w:szCs w:val="21"/>
        </w:rPr>
        <w:t>作为安装环境。</w:t>
      </w:r>
    </w:p>
    <w:p w:rsidR="00ED1477" w:rsidRDefault="002E0F7F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安装</w:t>
      </w:r>
      <w:r>
        <w:rPr>
          <w:rFonts w:hint="eastAsia"/>
          <w:szCs w:val="21"/>
        </w:rPr>
        <w:t>redis</w:t>
      </w:r>
      <w:r>
        <w:rPr>
          <w:rFonts w:hint="eastAsia"/>
          <w:szCs w:val="21"/>
        </w:rPr>
        <w:t>需要先将官网下载的源码进行编译，编译依赖</w:t>
      </w:r>
      <w:r>
        <w:rPr>
          <w:rFonts w:hint="eastAsia"/>
          <w:szCs w:val="21"/>
        </w:rPr>
        <w:t>gcc</w:t>
      </w:r>
      <w:r>
        <w:rPr>
          <w:rFonts w:hint="eastAsia"/>
          <w:szCs w:val="21"/>
        </w:rPr>
        <w:t>环境，如果没有</w:t>
      </w:r>
      <w:r>
        <w:rPr>
          <w:rFonts w:hint="eastAsia"/>
          <w:szCs w:val="21"/>
        </w:rPr>
        <w:t>gcc</w:t>
      </w:r>
      <w:r>
        <w:rPr>
          <w:rFonts w:hint="eastAsia"/>
          <w:szCs w:val="21"/>
        </w:rPr>
        <w:t>环境，需要安装</w:t>
      </w:r>
      <w:r>
        <w:rPr>
          <w:rFonts w:hint="eastAsia"/>
          <w:szCs w:val="21"/>
        </w:rPr>
        <w:t>gcc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>yum install gcc-c++</w:t>
      </w:r>
    </w:p>
    <w:p w:rsidR="00ED1477" w:rsidRDefault="002E0F7F">
      <w:pPr>
        <w:pStyle w:val="11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版本说明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 w:hint="eastAsia"/>
          <w:kern w:val="0"/>
          <w:sz w:val="24"/>
          <w:szCs w:val="24"/>
        </w:rPr>
        <w:t>本教程使用</w:t>
      </w:r>
      <w:r>
        <w:rPr>
          <w:rFonts w:ascii="Consolas" w:hAnsi="Consolas" w:cs="Consolas" w:hint="eastAsia"/>
          <w:kern w:val="0"/>
          <w:sz w:val="24"/>
          <w:szCs w:val="24"/>
        </w:rPr>
        <w:t>redis3.0</w:t>
      </w:r>
      <w:r>
        <w:rPr>
          <w:rFonts w:ascii="Consolas" w:hAnsi="Consolas" w:cs="Consolas" w:hint="eastAsia"/>
          <w:kern w:val="0"/>
          <w:sz w:val="24"/>
          <w:szCs w:val="24"/>
        </w:rPr>
        <w:t>版本。</w:t>
      </w:r>
      <w:r>
        <w:rPr>
          <w:rFonts w:ascii="Consolas" w:hAnsi="Consolas" w:cs="Consolas" w:hint="eastAsia"/>
          <w:kern w:val="0"/>
          <w:sz w:val="24"/>
          <w:szCs w:val="24"/>
        </w:rPr>
        <w:t>3.0</w:t>
      </w:r>
      <w:r>
        <w:rPr>
          <w:rFonts w:ascii="Consolas" w:hAnsi="Consolas" w:cs="Consolas" w:hint="eastAsia"/>
          <w:kern w:val="0"/>
          <w:sz w:val="24"/>
          <w:szCs w:val="24"/>
        </w:rPr>
        <w:t>版本主要增加了</w:t>
      </w:r>
      <w:r>
        <w:rPr>
          <w:rFonts w:ascii="Consolas" w:hAnsi="Consolas" w:cs="Consolas" w:hint="eastAsia"/>
          <w:kern w:val="0"/>
          <w:sz w:val="24"/>
          <w:szCs w:val="24"/>
        </w:rPr>
        <w:t>redis</w:t>
      </w:r>
      <w:r>
        <w:rPr>
          <w:rFonts w:ascii="Consolas" w:hAnsi="Consolas" w:cs="Consolas" w:hint="eastAsia"/>
          <w:kern w:val="0"/>
          <w:sz w:val="24"/>
          <w:szCs w:val="24"/>
        </w:rPr>
        <w:t>集群功能。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ED1477" w:rsidRDefault="002E0F7F">
      <w:pPr>
        <w:pStyle w:val="11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lastRenderedPageBreak/>
        <w:t>源码下载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 w:hint="eastAsia"/>
          <w:kern w:val="0"/>
          <w:sz w:val="24"/>
          <w:szCs w:val="24"/>
        </w:rPr>
        <w:t>从官网下载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http://download.redis.io/releases/</w:t>
      </w:r>
      <w:bookmarkStart w:id="0" w:name="OLE_LINK10"/>
      <w:bookmarkStart w:id="1" w:name="OLE_LINK5"/>
      <w:bookmarkStart w:id="2" w:name="OLE_LINK3"/>
      <w:bookmarkStart w:id="3" w:name="OLE_LINK4"/>
      <w:r>
        <w:rPr>
          <w:rFonts w:ascii="Consolas" w:hAnsi="Consolas" w:cs="Consolas"/>
          <w:kern w:val="0"/>
          <w:sz w:val="24"/>
          <w:szCs w:val="24"/>
        </w:rPr>
        <w:t>redis-3.0.0.tar.gz</w:t>
      </w:r>
      <w:bookmarkEnd w:id="0"/>
      <w:bookmarkEnd w:id="1"/>
      <w:bookmarkEnd w:id="2"/>
      <w:bookmarkEnd w:id="3"/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 w:hint="eastAsia"/>
          <w:kern w:val="0"/>
          <w:sz w:val="24"/>
          <w:szCs w:val="24"/>
        </w:rPr>
        <w:t>将</w:t>
      </w:r>
      <w:r>
        <w:rPr>
          <w:rFonts w:ascii="Consolas" w:hAnsi="Consolas" w:cs="Consolas"/>
          <w:kern w:val="0"/>
          <w:sz w:val="24"/>
          <w:szCs w:val="24"/>
        </w:rPr>
        <w:t>redis-3.0.0.tar.gz</w:t>
      </w:r>
      <w:r>
        <w:rPr>
          <w:rFonts w:ascii="Consolas" w:hAnsi="Consolas" w:cs="Consolas" w:hint="eastAsia"/>
          <w:kern w:val="0"/>
          <w:sz w:val="24"/>
          <w:szCs w:val="24"/>
        </w:rPr>
        <w:t>拷贝到</w:t>
      </w:r>
      <w:r>
        <w:rPr>
          <w:rFonts w:ascii="Consolas" w:hAnsi="Consolas" w:cs="Consolas" w:hint="eastAsia"/>
          <w:kern w:val="0"/>
          <w:sz w:val="24"/>
          <w:szCs w:val="24"/>
        </w:rPr>
        <w:t>/usr/local</w:t>
      </w:r>
      <w:r>
        <w:rPr>
          <w:rFonts w:ascii="Consolas" w:hAnsi="Consolas" w:cs="Consolas" w:hint="eastAsia"/>
          <w:kern w:val="0"/>
          <w:sz w:val="24"/>
          <w:szCs w:val="24"/>
        </w:rPr>
        <w:t>下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ED1477" w:rsidRDefault="002E0F7F">
      <w:pPr>
        <w:pStyle w:val="11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解压源码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 xml:space="preserve">   tar -zxvf </w:t>
      </w:r>
      <w:bookmarkStart w:id="4" w:name="OLE_LINK7"/>
      <w:bookmarkStart w:id="5" w:name="OLE_LINK6"/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4"/>
      <w:bookmarkEnd w:id="5"/>
      <w:r>
        <w:rPr>
          <w:rFonts w:ascii="Consolas" w:hAnsi="Consolas" w:cs="Consolas"/>
          <w:kern w:val="0"/>
          <w:sz w:val="24"/>
          <w:szCs w:val="24"/>
        </w:rPr>
        <w:t>.tar.gz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 </w:t>
      </w:r>
    </w:p>
    <w:p w:rsidR="00ED1477" w:rsidRDefault="002E0F7F">
      <w:pPr>
        <w:pStyle w:val="11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进入解压后的目录进行编译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  <w:t>cd /usr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make</w:t>
      </w:r>
    </w:p>
    <w:p w:rsidR="00ED1477" w:rsidRDefault="002E0F7F">
      <w:pPr>
        <w:pStyle w:val="11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安装到指定目录</w:t>
      </w:r>
      <w:r>
        <w:rPr>
          <w:rFonts w:ascii="Consolas" w:hAnsi="Consolas" w:cs="Consolas" w:hint="eastAsia"/>
          <w:kern w:val="0"/>
          <w:sz w:val="24"/>
          <w:szCs w:val="24"/>
        </w:rPr>
        <w:t>,</w:t>
      </w:r>
      <w:r>
        <w:rPr>
          <w:rFonts w:ascii="Consolas" w:hAnsi="Consolas" w:cs="Consolas" w:hint="eastAsia"/>
          <w:kern w:val="0"/>
          <w:sz w:val="24"/>
          <w:szCs w:val="24"/>
        </w:rPr>
        <w:t>如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kern w:val="0"/>
          <w:sz w:val="24"/>
          <w:szCs w:val="24"/>
        </w:rPr>
        <w:t>/usr/local/redis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bookmarkStart w:id="6" w:name="OLE_LINK8"/>
      <w:bookmarkStart w:id="7" w:name="OLE_LINK9"/>
      <w:r>
        <w:rPr>
          <w:rFonts w:ascii="Consolas" w:hAnsi="Consolas" w:cs="Consolas" w:hint="eastAsia"/>
          <w:kern w:val="0"/>
          <w:sz w:val="24"/>
          <w:szCs w:val="24"/>
        </w:rPr>
        <w:t>cd /usr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6"/>
      <w:bookmarkEnd w:id="7"/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make PREFIX=/usr/local/redis install</w:t>
      </w:r>
    </w:p>
    <w:p w:rsidR="00ED1477" w:rsidRDefault="00ED1477">
      <w:pPr>
        <w:rPr>
          <w:rFonts w:ascii="Consolas" w:hAnsi="Consolas" w:cs="Consolas"/>
          <w:kern w:val="0"/>
          <w:sz w:val="24"/>
          <w:szCs w:val="24"/>
        </w:rPr>
      </w:pPr>
    </w:p>
    <w:p w:rsidR="00ED1477" w:rsidRDefault="002E0F7F">
      <w:pPr>
        <w:pStyle w:val="11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redis.conf</w:t>
      </w:r>
    </w:p>
    <w:p w:rsidR="00ED1477" w:rsidRDefault="002E0F7F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r>
        <w:rPr>
          <w:rFonts w:ascii="Consolas" w:hAnsi="Consolas" w:cs="Consolas" w:hint="eastAsia"/>
          <w:kern w:val="0"/>
          <w:sz w:val="24"/>
          <w:szCs w:val="24"/>
        </w:rPr>
        <w:t>是</w:t>
      </w:r>
      <w:r>
        <w:rPr>
          <w:rFonts w:ascii="Consolas" w:hAnsi="Consolas" w:cs="Consolas" w:hint="eastAsia"/>
          <w:kern w:val="0"/>
          <w:sz w:val="24"/>
          <w:szCs w:val="24"/>
        </w:rPr>
        <w:t>redis</w:t>
      </w:r>
      <w:r>
        <w:rPr>
          <w:rFonts w:ascii="Consolas" w:hAnsi="Consolas" w:cs="Consolas" w:hint="eastAsia"/>
          <w:kern w:val="0"/>
          <w:sz w:val="24"/>
          <w:szCs w:val="24"/>
        </w:rPr>
        <w:t>的配置文件，</w:t>
      </w:r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r>
        <w:rPr>
          <w:rFonts w:ascii="Consolas" w:hAnsi="Consolas" w:cs="Consolas" w:hint="eastAsia"/>
          <w:kern w:val="0"/>
          <w:sz w:val="24"/>
          <w:szCs w:val="24"/>
        </w:rPr>
        <w:t>在</w:t>
      </w:r>
      <w:r>
        <w:rPr>
          <w:rFonts w:ascii="Consolas" w:hAnsi="Consolas" w:cs="Consolas" w:hint="eastAsia"/>
          <w:kern w:val="0"/>
          <w:sz w:val="24"/>
          <w:szCs w:val="24"/>
        </w:rPr>
        <w:t>redis</w:t>
      </w:r>
      <w:r>
        <w:rPr>
          <w:rFonts w:ascii="Consolas" w:hAnsi="Consolas" w:cs="Consolas" w:hint="eastAsia"/>
          <w:kern w:val="0"/>
          <w:sz w:val="24"/>
          <w:szCs w:val="24"/>
        </w:rPr>
        <w:t>源码目录。</w:t>
      </w:r>
    </w:p>
    <w:p w:rsidR="00ED1477" w:rsidRDefault="002E0F7F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注意修改</w:t>
      </w:r>
      <w:r>
        <w:rPr>
          <w:rFonts w:ascii="Consolas" w:hAnsi="Consolas" w:cs="Consolas" w:hint="eastAsia"/>
          <w:kern w:val="0"/>
          <w:sz w:val="24"/>
          <w:szCs w:val="24"/>
        </w:rPr>
        <w:t>port</w:t>
      </w:r>
      <w:r>
        <w:rPr>
          <w:rFonts w:ascii="Consolas" w:hAnsi="Consolas" w:cs="Consolas" w:hint="eastAsia"/>
          <w:kern w:val="0"/>
          <w:sz w:val="24"/>
          <w:szCs w:val="24"/>
        </w:rPr>
        <w:t>作为</w:t>
      </w:r>
      <w:r>
        <w:rPr>
          <w:rFonts w:ascii="Consolas" w:hAnsi="Consolas" w:cs="Consolas" w:hint="eastAsia"/>
          <w:kern w:val="0"/>
          <w:sz w:val="24"/>
          <w:szCs w:val="24"/>
        </w:rPr>
        <w:t>redis</w:t>
      </w:r>
      <w:r>
        <w:rPr>
          <w:rFonts w:ascii="Consolas" w:hAnsi="Consolas" w:cs="Consolas" w:hint="eastAsia"/>
          <w:kern w:val="0"/>
          <w:sz w:val="24"/>
          <w:szCs w:val="24"/>
        </w:rPr>
        <w:t>进程的端口</w:t>
      </w:r>
      <w:r>
        <w:rPr>
          <w:rFonts w:ascii="Consolas" w:hAnsi="Consolas" w:cs="Consolas" w:hint="eastAsia"/>
          <w:kern w:val="0"/>
          <w:sz w:val="24"/>
          <w:szCs w:val="24"/>
        </w:rPr>
        <w:t>,port</w:t>
      </w:r>
      <w:r>
        <w:rPr>
          <w:rFonts w:ascii="Consolas" w:hAnsi="Consolas" w:cs="Consolas" w:hint="eastAsia"/>
          <w:kern w:val="0"/>
          <w:sz w:val="24"/>
          <w:szCs w:val="24"/>
        </w:rPr>
        <w:t>默认</w:t>
      </w:r>
      <w:r>
        <w:rPr>
          <w:rFonts w:ascii="Consolas" w:hAnsi="Consolas" w:cs="Consolas" w:hint="eastAsia"/>
          <w:kern w:val="0"/>
          <w:sz w:val="24"/>
          <w:szCs w:val="24"/>
        </w:rPr>
        <w:t>6379</w:t>
      </w:r>
      <w:r>
        <w:rPr>
          <w:rFonts w:ascii="Consolas" w:hAnsi="Consolas" w:cs="Consolas" w:hint="eastAsia"/>
          <w:kern w:val="0"/>
          <w:sz w:val="24"/>
          <w:szCs w:val="24"/>
        </w:rPr>
        <w:t>。</w:t>
      </w:r>
    </w:p>
    <w:p w:rsidR="00ED1477" w:rsidRDefault="00ED1477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ED1477" w:rsidRDefault="00ED1477">
      <w:pPr>
        <w:rPr>
          <w:rFonts w:ascii="Consolas" w:hAnsi="Consolas" w:cs="Consolas"/>
          <w:kern w:val="0"/>
          <w:sz w:val="24"/>
          <w:szCs w:val="24"/>
        </w:rPr>
      </w:pPr>
    </w:p>
    <w:p w:rsidR="00ED1477" w:rsidRDefault="002E0F7F">
      <w:pPr>
        <w:pStyle w:val="11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拷贝配置文件到安装目录下</w:t>
      </w:r>
      <w:r>
        <w:rPr>
          <w:rFonts w:ascii="Consolas" w:hAnsi="Consolas" w:cs="Consolas" w:hint="eastAsia"/>
          <w:kern w:val="0"/>
          <w:sz w:val="24"/>
          <w:szCs w:val="24"/>
        </w:rPr>
        <w:tab/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 w:hint="eastAsia"/>
          <w:kern w:val="0"/>
          <w:sz w:val="24"/>
          <w:szCs w:val="24"/>
        </w:rPr>
        <w:t>进入源码目录，里面有一份配置文件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redis.conf</w:t>
      </w:r>
      <w:r>
        <w:rPr>
          <w:rFonts w:ascii="Consolas" w:hAnsi="Consolas" w:cs="Consolas" w:hint="eastAsia"/>
          <w:kern w:val="0"/>
          <w:sz w:val="24"/>
          <w:szCs w:val="24"/>
        </w:rPr>
        <w:t>，然后将其拷贝到安装路径下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  <w:t>cd /usr/local/redis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  <w:t>mkdir conf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 xml:space="preserve">cp </w:t>
      </w:r>
      <w:r>
        <w:rPr>
          <w:rFonts w:ascii="Consolas" w:hAnsi="Consolas" w:cs="Consolas" w:hint="eastAsia"/>
          <w:kern w:val="0"/>
          <w:sz w:val="24"/>
          <w:szCs w:val="24"/>
        </w:rPr>
        <w:t>/usr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r>
        <w:rPr>
          <w:rFonts w:ascii="Consolas" w:hAnsi="Consolas" w:cs="Consolas" w:hint="eastAsia"/>
          <w:kern w:val="0"/>
          <w:sz w:val="24"/>
          <w:szCs w:val="24"/>
        </w:rPr>
        <w:t>/</w:t>
      </w:r>
      <w:r>
        <w:rPr>
          <w:rFonts w:ascii="Consolas" w:hAnsi="Consolas" w:cs="Consolas"/>
          <w:kern w:val="0"/>
          <w:sz w:val="24"/>
          <w:szCs w:val="24"/>
        </w:rPr>
        <w:t xml:space="preserve">redis.conf </w:t>
      </w:r>
      <w:r>
        <w:rPr>
          <w:rFonts w:ascii="Consolas" w:hAnsi="Consolas" w:cs="Consolas" w:hint="eastAsia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kern w:val="0"/>
          <w:sz w:val="24"/>
          <w:szCs w:val="24"/>
        </w:rPr>
        <w:t>/usr/local/redis/</w:t>
      </w:r>
      <w:r w:rsidR="00AB2BE0">
        <w:rPr>
          <w:rFonts w:ascii="Consolas" w:hAnsi="Consolas" w:cs="Consolas" w:hint="eastAsia"/>
          <w:kern w:val="0"/>
          <w:sz w:val="24"/>
          <w:szCs w:val="24"/>
        </w:rPr>
        <w:t>conf</w:t>
      </w:r>
      <w:bookmarkStart w:id="8" w:name="_GoBack"/>
      <w:bookmarkEnd w:id="8"/>
    </w:p>
    <w:p w:rsidR="00ED1477" w:rsidRDefault="00ED1477">
      <w:pPr>
        <w:rPr>
          <w:rFonts w:ascii="Consolas" w:hAnsi="Consolas" w:cs="Consolas"/>
          <w:kern w:val="0"/>
          <w:sz w:val="24"/>
          <w:szCs w:val="24"/>
        </w:rPr>
      </w:pPr>
    </w:p>
    <w:p w:rsidR="00ED1477" w:rsidRDefault="00ED1477">
      <w:pPr>
        <w:rPr>
          <w:rFonts w:ascii="Consolas" w:hAnsi="Consolas" w:cs="Consolas"/>
          <w:kern w:val="0"/>
          <w:sz w:val="24"/>
          <w:szCs w:val="24"/>
        </w:rPr>
      </w:pPr>
    </w:p>
    <w:p w:rsidR="00ED1477" w:rsidRDefault="002E0F7F">
      <w:pPr>
        <w:pStyle w:val="11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安装目录</w:t>
      </w:r>
      <w:r>
        <w:rPr>
          <w:rFonts w:ascii="Consolas" w:hAnsi="Consolas" w:cs="Consolas" w:hint="eastAsia"/>
          <w:kern w:val="0"/>
          <w:sz w:val="24"/>
          <w:szCs w:val="24"/>
        </w:rPr>
        <w:t>bin</w:t>
      </w:r>
      <w:r>
        <w:rPr>
          <w:rFonts w:ascii="Consolas" w:hAnsi="Consolas" w:cs="Consolas" w:hint="eastAsia"/>
          <w:kern w:val="0"/>
          <w:sz w:val="24"/>
          <w:szCs w:val="24"/>
        </w:rPr>
        <w:t>下的文件列表</w:t>
      </w:r>
    </w:p>
    <w:p w:rsidR="00ED1477" w:rsidRDefault="00AB2BE0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64.8pt">
            <v:imagedata r:id="rId8" o:title=""/>
          </v:shape>
        </w:pict>
      </w:r>
    </w:p>
    <w:p w:rsidR="00ED1477" w:rsidRDefault="00ED1477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ED1477" w:rsidRDefault="00ED1477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ED1477" w:rsidRDefault="002E0F7F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lastRenderedPageBreak/>
        <w:pict>
          <v:shape id="_x0000_i1026" type="#_x0000_t75" style="width:415.2pt;height:155.4pt">
            <v:imagedata r:id="rId9" o:title=""/>
          </v:shape>
        </w:pict>
      </w:r>
    </w:p>
    <w:p w:rsidR="00ED1477" w:rsidRDefault="00ED1477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ED1477" w:rsidRDefault="002E0F7F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redis3.0</w:t>
      </w:r>
      <w:r>
        <w:rPr>
          <w:rFonts w:ascii="Consolas" w:hAnsi="Consolas" w:cs="Consolas" w:hint="eastAsia"/>
          <w:kern w:val="0"/>
          <w:sz w:val="24"/>
          <w:szCs w:val="24"/>
        </w:rPr>
        <w:t>新增的</w:t>
      </w:r>
      <w:r>
        <w:rPr>
          <w:rFonts w:ascii="Consolas" w:hAnsi="Consolas" w:cs="Consolas" w:hint="eastAsia"/>
          <w:kern w:val="0"/>
          <w:sz w:val="24"/>
          <w:szCs w:val="24"/>
        </w:rPr>
        <w:t>redis-sentinel</w:t>
      </w:r>
      <w:r>
        <w:rPr>
          <w:rFonts w:ascii="Consolas" w:hAnsi="Consolas" w:cs="Consolas" w:hint="eastAsia"/>
          <w:kern w:val="0"/>
          <w:sz w:val="24"/>
          <w:szCs w:val="24"/>
        </w:rPr>
        <w:t>是</w:t>
      </w:r>
      <w:r>
        <w:rPr>
          <w:rFonts w:ascii="Consolas" w:hAnsi="Consolas" w:cs="Consolas" w:hint="eastAsia"/>
          <w:kern w:val="0"/>
          <w:sz w:val="24"/>
          <w:szCs w:val="24"/>
        </w:rPr>
        <w:t>redis</w:t>
      </w:r>
      <w:r>
        <w:rPr>
          <w:rFonts w:ascii="Consolas" w:hAnsi="Consolas" w:cs="Consolas" w:hint="eastAsia"/>
          <w:kern w:val="0"/>
          <w:sz w:val="24"/>
          <w:szCs w:val="24"/>
        </w:rPr>
        <w:t>集群管理工具可实现高可用。</w:t>
      </w:r>
    </w:p>
    <w:p w:rsidR="00ED1477" w:rsidRDefault="00ED1477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ED1477" w:rsidRDefault="00ED1477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ED1477" w:rsidRDefault="002E0F7F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配置文件目录</w:t>
      </w:r>
      <w:bookmarkStart w:id="9" w:name="OLE_LINK11"/>
      <w:bookmarkStart w:id="10" w:name="OLE_LINK12"/>
      <w:r>
        <w:rPr>
          <w:rFonts w:ascii="Consolas" w:hAnsi="Consolas" w:cs="Consolas" w:hint="eastAsia"/>
          <w:kern w:val="0"/>
          <w:sz w:val="24"/>
          <w:szCs w:val="24"/>
        </w:rPr>
        <w:t>：</w:t>
      </w:r>
      <w:bookmarkEnd w:id="9"/>
      <w:bookmarkEnd w:id="10"/>
    </w:p>
    <w:p w:rsidR="00ED1477" w:rsidRDefault="002E0F7F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_x0000_i1027" type="#_x0000_t75" style="width:330pt;height:43.2pt">
            <v:imagedata r:id="rId10" o:title=""/>
          </v:shape>
        </w:pict>
      </w:r>
    </w:p>
    <w:p w:rsidR="00ED1477" w:rsidRDefault="00ED1477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ED1477" w:rsidRDefault="00ED1477">
      <w:pPr>
        <w:pStyle w:val="11"/>
        <w:ind w:left="420" w:firstLineChars="0" w:firstLine="0"/>
        <w:rPr>
          <w:rFonts w:ascii="Consolas" w:hAnsi="Consolas" w:cs="Consolas"/>
          <w:kern w:val="0"/>
          <w:sz w:val="24"/>
          <w:szCs w:val="24"/>
        </w:rPr>
      </w:pPr>
    </w:p>
    <w:p w:rsidR="00ED1477" w:rsidRDefault="00ED1477">
      <w:pPr>
        <w:rPr>
          <w:rFonts w:ascii="Consolas" w:hAnsi="Consolas" w:cs="Consolas"/>
          <w:kern w:val="0"/>
          <w:sz w:val="24"/>
          <w:szCs w:val="24"/>
        </w:rPr>
      </w:pPr>
    </w:p>
    <w:p w:rsidR="00ED1477" w:rsidRDefault="002E0F7F">
      <w:pPr>
        <w:pStyle w:val="2"/>
        <w:rPr>
          <w:kern w:val="0"/>
        </w:rPr>
      </w:pPr>
      <w:r>
        <w:rPr>
          <w:rFonts w:hint="eastAsia"/>
          <w:kern w:val="0"/>
        </w:rPr>
        <w:t>redis</w:t>
      </w:r>
      <w:r>
        <w:rPr>
          <w:rFonts w:hint="eastAsia"/>
          <w:kern w:val="0"/>
        </w:rPr>
        <w:t>启动</w:t>
      </w:r>
    </w:p>
    <w:p w:rsidR="00ED1477" w:rsidRDefault="002E0F7F">
      <w:pPr>
        <w:pStyle w:val="3"/>
      </w:pPr>
      <w:r>
        <w:rPr>
          <w:rFonts w:hint="eastAsia"/>
        </w:rPr>
        <w:t>前端模式启动</w:t>
      </w:r>
    </w:p>
    <w:p w:rsidR="00ED1477" w:rsidRDefault="002E0F7F">
      <w:r>
        <w:rPr>
          <w:rFonts w:hint="eastAsia"/>
        </w:rPr>
        <w:tab/>
      </w:r>
      <w:r>
        <w:rPr>
          <w:rFonts w:hint="eastAsia"/>
        </w:rPr>
        <w:t>直接运行</w:t>
      </w:r>
      <w:r>
        <w:rPr>
          <w:rFonts w:hint="eastAsia"/>
        </w:rPr>
        <w:t>bin/redis-server</w:t>
      </w:r>
      <w:r>
        <w:rPr>
          <w:rFonts w:hint="eastAsia"/>
        </w:rPr>
        <w:t>将以</w:t>
      </w:r>
      <w:r>
        <w:rPr>
          <w:rFonts w:hint="eastAsia"/>
        </w:rPr>
        <w:t>前端模式启动，前端模式启动的缺点是</w:t>
      </w:r>
      <w:r>
        <w:rPr>
          <w:rFonts w:hint="eastAsia"/>
        </w:rPr>
        <w:t>ssh</w:t>
      </w:r>
      <w:r>
        <w:rPr>
          <w:rFonts w:hint="eastAsia"/>
        </w:rPr>
        <w:t>命令窗口关闭则</w:t>
      </w:r>
      <w:r>
        <w:rPr>
          <w:rFonts w:hint="eastAsia"/>
        </w:rPr>
        <w:t>redis-server</w:t>
      </w:r>
      <w:r>
        <w:rPr>
          <w:rFonts w:hint="eastAsia"/>
        </w:rPr>
        <w:t>程序结束，不推荐使用此方法。如下图：</w:t>
      </w:r>
    </w:p>
    <w:p w:rsidR="00ED1477" w:rsidRDefault="002E0F7F">
      <w:r>
        <w:pict>
          <v:shape id="_x0000_i1028" type="#_x0000_t75" style="width:415.2pt;height:228pt">
            <v:imagedata r:id="rId11" o:title=""/>
          </v:shape>
        </w:pict>
      </w:r>
    </w:p>
    <w:p w:rsidR="00ED1477" w:rsidRDefault="00ED1477"/>
    <w:p w:rsidR="00ED1477" w:rsidRDefault="00ED1477"/>
    <w:p w:rsidR="00ED1477" w:rsidRDefault="00ED1477"/>
    <w:p w:rsidR="00ED1477" w:rsidRDefault="002E0F7F">
      <w:pPr>
        <w:pStyle w:val="3"/>
      </w:pPr>
      <w:r>
        <w:rPr>
          <w:rFonts w:hint="eastAsia"/>
        </w:rPr>
        <w:t>后端模式启动</w:t>
      </w:r>
    </w:p>
    <w:p w:rsidR="00ED1477" w:rsidRDefault="002E0F7F">
      <w:r>
        <w:rPr>
          <w:rFonts w:hint="eastAsia"/>
        </w:rPr>
        <w:t>修改</w:t>
      </w:r>
      <w:r>
        <w:rPr>
          <w:rFonts w:hint="eastAsia"/>
        </w:rPr>
        <w:t>redis.conf</w:t>
      </w:r>
      <w:r>
        <w:rPr>
          <w:rFonts w:hint="eastAsia"/>
        </w:rPr>
        <w:t>配置文件，</w:t>
      </w:r>
      <w:r>
        <w:rPr>
          <w:rFonts w:hint="eastAsia"/>
        </w:rPr>
        <w:t xml:space="preserve"> </w:t>
      </w:r>
      <w:r>
        <w:t>daemonize</w:t>
      </w:r>
      <w:r>
        <w:rPr>
          <w:rFonts w:hint="eastAsia"/>
        </w:rPr>
        <w:t xml:space="preserve"> yes </w:t>
      </w:r>
      <w:r>
        <w:rPr>
          <w:rFonts w:hint="eastAsia"/>
        </w:rPr>
        <w:t>以后端模式启动。</w:t>
      </w:r>
    </w:p>
    <w:p w:rsidR="00ED1477" w:rsidRDefault="00ED1477">
      <w:pPr>
        <w:rPr>
          <w:rFonts w:ascii="Consolas" w:hAnsi="Consolas" w:cs="Consolas"/>
          <w:kern w:val="0"/>
          <w:sz w:val="24"/>
          <w:szCs w:val="24"/>
        </w:rPr>
      </w:pP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执行如下命令启动</w:t>
      </w:r>
      <w:r>
        <w:rPr>
          <w:rFonts w:ascii="Consolas" w:hAnsi="Consolas" w:cs="Consolas" w:hint="eastAsia"/>
          <w:kern w:val="0"/>
          <w:sz w:val="24"/>
          <w:szCs w:val="24"/>
        </w:rPr>
        <w:t>redis</w:t>
      </w:r>
      <w:r>
        <w:rPr>
          <w:rFonts w:ascii="Consolas" w:hAnsi="Consolas" w:cs="Consolas" w:hint="eastAsia"/>
          <w:kern w:val="0"/>
          <w:sz w:val="24"/>
          <w:szCs w:val="24"/>
        </w:rPr>
        <w:t>：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cd /usr/local/redis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./bin/redis-server </w:t>
      </w:r>
      <w:r>
        <w:rPr>
          <w:rFonts w:ascii="Consolas" w:hAnsi="Consolas" w:cs="Consolas" w:hint="eastAsia"/>
          <w:kern w:val="0"/>
          <w:sz w:val="24"/>
          <w:szCs w:val="24"/>
        </w:rPr>
        <w:t>./</w:t>
      </w:r>
      <w:r>
        <w:rPr>
          <w:rFonts w:ascii="Consolas" w:hAnsi="Consolas" w:cs="Consolas"/>
          <w:kern w:val="0"/>
          <w:sz w:val="24"/>
          <w:szCs w:val="24"/>
        </w:rPr>
        <w:t>redis.conf</w:t>
      </w:r>
    </w:p>
    <w:p w:rsidR="00ED1477" w:rsidRDefault="00ED1477">
      <w:pPr>
        <w:rPr>
          <w:rFonts w:ascii="Consolas" w:hAnsi="Consolas" w:cs="Consolas"/>
          <w:kern w:val="0"/>
          <w:sz w:val="24"/>
          <w:szCs w:val="24"/>
        </w:rPr>
      </w:pP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redis</w:t>
      </w:r>
      <w:r>
        <w:rPr>
          <w:rFonts w:ascii="Consolas" w:hAnsi="Consolas" w:cs="Consolas" w:hint="eastAsia"/>
          <w:kern w:val="0"/>
          <w:sz w:val="24"/>
          <w:szCs w:val="24"/>
        </w:rPr>
        <w:t>默认使用</w:t>
      </w:r>
      <w:r>
        <w:rPr>
          <w:rFonts w:ascii="Consolas" w:hAnsi="Consolas" w:cs="Consolas" w:hint="eastAsia"/>
          <w:kern w:val="0"/>
          <w:sz w:val="24"/>
          <w:szCs w:val="24"/>
        </w:rPr>
        <w:t>6379</w:t>
      </w:r>
      <w:r>
        <w:rPr>
          <w:rFonts w:ascii="Consolas" w:hAnsi="Consolas" w:cs="Consolas" w:hint="eastAsia"/>
          <w:kern w:val="0"/>
          <w:sz w:val="24"/>
          <w:szCs w:val="24"/>
        </w:rPr>
        <w:t>端口。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_x0000_i1029" type="#_x0000_t75" style="width:415.2pt;height:16.2pt">
            <v:imagedata r:id="rId12" o:title=""/>
          </v:shape>
        </w:pic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kern w:val="0"/>
          <w:sz w:val="24"/>
          <w:szCs w:val="24"/>
        </w:rPr>
        <w:t>也可更改</w:t>
      </w:r>
      <w:r>
        <w:rPr>
          <w:rFonts w:ascii="Consolas" w:hAnsi="Consolas" w:cs="Consolas" w:hint="eastAsia"/>
          <w:kern w:val="0"/>
          <w:sz w:val="24"/>
          <w:szCs w:val="24"/>
        </w:rPr>
        <w:t>redis.conf</w:t>
      </w:r>
      <w:r>
        <w:rPr>
          <w:rFonts w:ascii="Consolas" w:hAnsi="Consolas" w:cs="Consolas" w:hint="eastAsia"/>
          <w:kern w:val="0"/>
          <w:sz w:val="24"/>
          <w:szCs w:val="24"/>
        </w:rPr>
        <w:t>文件，修改端口号：</w:t>
      </w:r>
    </w:p>
    <w:p w:rsidR="00ED1477" w:rsidRDefault="002E0F7F"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_x0000_i1030" type="#_x0000_t75" style="width:415.2pt;height:43.8pt">
            <v:imagedata r:id="rId13" o:title=""/>
          </v:shape>
        </w:pict>
      </w:r>
    </w:p>
    <w:p w:rsidR="00ED1477" w:rsidRDefault="00ED1477">
      <w:pPr>
        <w:rPr>
          <w:rFonts w:ascii="Consolas" w:hAnsi="Consolas" w:cs="Consolas"/>
          <w:kern w:val="0"/>
          <w:sz w:val="24"/>
          <w:szCs w:val="24"/>
        </w:rPr>
      </w:pPr>
    </w:p>
    <w:p w:rsidR="00ED1477" w:rsidRDefault="00ED1477">
      <w:pPr>
        <w:rPr>
          <w:szCs w:val="21"/>
        </w:rPr>
      </w:pPr>
    </w:p>
    <w:p w:rsidR="00ED1477" w:rsidRDefault="002E0F7F">
      <w:pPr>
        <w:pStyle w:val="2"/>
      </w:pPr>
      <w:r>
        <w:rPr>
          <w:rFonts w:hint="eastAsia"/>
        </w:rPr>
        <w:t>通过</w:t>
      </w:r>
      <w:r>
        <w:rPr>
          <w:rFonts w:hint="eastAsia"/>
        </w:rPr>
        <w:t>jedis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单机</w:t>
      </w:r>
    </w:p>
    <w:p w:rsidR="00ED1477" w:rsidRDefault="00ED1477"/>
    <w:p w:rsidR="00ED1477" w:rsidRDefault="002E0F7F">
      <w:pPr>
        <w:pStyle w:val="3"/>
      </w:pPr>
      <w:r>
        <w:rPr>
          <w:rFonts w:hint="eastAsia"/>
        </w:rPr>
        <w:t>jar</w:t>
      </w:r>
      <w:r>
        <w:rPr>
          <w:rFonts w:hint="eastAsia"/>
        </w:rPr>
        <w:t>包</w:t>
      </w:r>
    </w:p>
    <w:p w:rsidR="00ED1477" w:rsidRDefault="002E0F7F">
      <w:r>
        <w:rPr>
          <w:rFonts w:hint="eastAsia"/>
        </w:rPr>
        <w:t>pom</w:t>
      </w:r>
      <w:r>
        <w:rPr>
          <w:rFonts w:hint="eastAsia"/>
        </w:rPr>
        <w:t>坐标：</w:t>
      </w:r>
    </w:p>
    <w:p w:rsidR="00ED1477" w:rsidRDefault="002E0F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 w:hint="eastAsia"/>
          <w:color w:val="00808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ED1477" w:rsidRDefault="002E0F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redis.cli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ED1477" w:rsidRDefault="002E0F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jedi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ED1477" w:rsidRDefault="002E0F7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2.7.0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ED1477" w:rsidRDefault="002E0F7F">
      <w:pPr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 w:rsidR="00ED1477" w:rsidRDefault="00ED1477"/>
    <w:p w:rsidR="00ED1477" w:rsidRDefault="002E0F7F">
      <w:r>
        <w:rPr>
          <w:rFonts w:hint="eastAsia"/>
        </w:rPr>
        <w:t>jar</w:t>
      </w:r>
      <w:r>
        <w:rPr>
          <w:rFonts w:hint="eastAsia"/>
        </w:rPr>
        <w:t>包如下：</w:t>
      </w:r>
    </w:p>
    <w:p w:rsidR="00ED1477" w:rsidRDefault="002E0F7F">
      <w:r>
        <w:pict>
          <v:shape id="_x0000_i1031" type="#_x0000_t75" style="width:131.4pt;height:51.6pt">
            <v:imagedata r:id="rId14" o:title=""/>
          </v:shape>
        </w:pict>
      </w:r>
    </w:p>
    <w:p w:rsidR="00ED1477" w:rsidRDefault="002E0F7F">
      <w:pPr>
        <w:pStyle w:val="3"/>
      </w:pPr>
      <w:r>
        <w:rPr>
          <w:rFonts w:hint="eastAsia"/>
        </w:rPr>
        <w:lastRenderedPageBreak/>
        <w:t>单实例连接</w:t>
      </w:r>
    </w:p>
    <w:p w:rsidR="00ED1477" w:rsidRDefault="002E0F7F">
      <w:r>
        <w:rPr>
          <w:rFonts w:hint="eastAsia"/>
        </w:rPr>
        <w:t>通过创建单实例</w:t>
      </w:r>
      <w:r>
        <w:rPr>
          <w:rFonts w:hint="eastAsia"/>
        </w:rPr>
        <w:t>jedis</w:t>
      </w:r>
      <w:r>
        <w:rPr>
          <w:rFonts w:hint="eastAsia"/>
        </w:rPr>
        <w:t>对象连接</w:t>
      </w:r>
      <w:r>
        <w:rPr>
          <w:rFonts w:hint="eastAsia"/>
        </w:rPr>
        <w:t>redis</w:t>
      </w:r>
      <w:r>
        <w:rPr>
          <w:rFonts w:hint="eastAsia"/>
        </w:rPr>
        <w:t>服务，如下代码：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单</w:t>
      </w:r>
      <w:r>
        <w:rPr>
          <w:rFonts w:ascii="Consolas" w:hAnsi="Consolas" w:cs="Consolas" w:hint="eastAsia"/>
          <w:color w:val="3F7F5F"/>
          <w:kern w:val="0"/>
          <w:szCs w:val="21"/>
        </w:rPr>
        <w:t>实例连接</w:t>
      </w:r>
      <w:r>
        <w:rPr>
          <w:rFonts w:ascii="Consolas" w:hAnsi="Consolas" w:cs="Consolas" w:hint="eastAsia"/>
          <w:color w:val="3F7F5F"/>
          <w:kern w:val="0"/>
          <w:szCs w:val="21"/>
        </w:rPr>
        <w:t>redis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Single() {</w:t>
      </w:r>
    </w:p>
    <w:p w:rsidR="00ED1477" w:rsidRDefault="00ED147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Jedis jedis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ba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tring name = jedis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name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.close();</w:t>
      </w:r>
    </w:p>
    <w:p w:rsidR="00ED1477" w:rsidRDefault="00ED147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ED1477" w:rsidRDefault="002E0F7F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ED1477" w:rsidRDefault="002E0F7F">
      <w:pPr>
        <w:pStyle w:val="4"/>
        <w:ind w:left="930" w:right="210"/>
      </w:pPr>
      <w:r>
        <w:rPr>
          <w:rFonts w:hint="eastAsia"/>
        </w:rPr>
        <w:t>外部连接不上</w:t>
      </w:r>
      <w:r>
        <w:rPr>
          <w:rFonts w:hint="eastAsia"/>
        </w:rPr>
        <w:t>redis</w:t>
      </w:r>
      <w:r>
        <w:rPr>
          <w:rFonts w:hint="eastAsia"/>
        </w:rPr>
        <w:t>的解决方法</w:t>
      </w:r>
    </w:p>
    <w:p w:rsidR="00ED1477" w:rsidRDefault="002E0F7F">
      <w:r>
        <w:rPr>
          <w:rFonts w:hint="eastAsia"/>
        </w:rPr>
        <w:t>由于</w:t>
      </w:r>
      <w:r>
        <w:rPr>
          <w:rFonts w:hint="eastAsia"/>
        </w:rPr>
        <w:t>linux</w:t>
      </w:r>
      <w:r>
        <w:rPr>
          <w:rFonts w:hint="eastAsia"/>
        </w:rPr>
        <w:t>防火墙默认开启，</w:t>
      </w:r>
      <w:r>
        <w:rPr>
          <w:rFonts w:hint="eastAsia"/>
        </w:rPr>
        <w:t>redis</w:t>
      </w:r>
      <w:r>
        <w:rPr>
          <w:rFonts w:hint="eastAsia"/>
        </w:rPr>
        <w:t>的服务端口</w:t>
      </w:r>
      <w:r>
        <w:rPr>
          <w:rFonts w:hint="eastAsia"/>
        </w:rPr>
        <w:t>6379</w:t>
      </w:r>
      <w:r>
        <w:rPr>
          <w:rFonts w:hint="eastAsia"/>
        </w:rPr>
        <w:t>并不在开放规则之内，所有需要将此端口开放访问或者关闭</w:t>
      </w:r>
      <w:r>
        <w:rPr>
          <w:rFonts w:hint="eastAsia"/>
        </w:rPr>
        <w:t>防火墙。</w:t>
      </w:r>
    </w:p>
    <w:p w:rsidR="00ED1477" w:rsidRDefault="002E0F7F">
      <w:r>
        <w:rPr>
          <w:rFonts w:hint="eastAsia"/>
        </w:rPr>
        <w:t>关闭防火墙命令：</w:t>
      </w:r>
      <w:r>
        <w:rPr>
          <w:rFonts w:hint="eastAsia"/>
        </w:rPr>
        <w:t>sevice iptables stop</w:t>
      </w:r>
    </w:p>
    <w:p w:rsidR="00ED1477" w:rsidRDefault="002E0F7F">
      <w:r>
        <w:rPr>
          <w:rFonts w:hint="eastAsia"/>
        </w:rPr>
        <w:t>如果是修改防火墙规则，可以修改：</w:t>
      </w:r>
      <w:r>
        <w:rPr>
          <w:rFonts w:hint="eastAsia"/>
        </w:rPr>
        <w:t>/etc/sysconfig/iptables</w:t>
      </w:r>
      <w:r>
        <w:rPr>
          <w:rFonts w:hint="eastAsia"/>
        </w:rPr>
        <w:t>文件</w:t>
      </w:r>
    </w:p>
    <w:p w:rsidR="00ED1477" w:rsidRDefault="002E0F7F">
      <w:pPr>
        <w:pStyle w:val="3"/>
      </w:pPr>
      <w:r>
        <w:rPr>
          <w:rFonts w:hint="eastAsia"/>
        </w:rPr>
        <w:t>使用连接池连接</w:t>
      </w:r>
    </w:p>
    <w:p w:rsidR="00ED1477" w:rsidRDefault="002E0F7F">
      <w:r>
        <w:rPr>
          <w:rFonts w:hint="eastAsia"/>
        </w:rPr>
        <w:tab/>
      </w:r>
      <w:r>
        <w:rPr>
          <w:rFonts w:hint="eastAsia"/>
        </w:rPr>
        <w:t>通过单实例连接</w:t>
      </w:r>
      <w:r>
        <w:rPr>
          <w:rFonts w:hint="eastAsia"/>
        </w:rPr>
        <w:t>redis</w:t>
      </w:r>
      <w:r>
        <w:rPr>
          <w:rFonts w:hint="eastAsia"/>
        </w:rPr>
        <w:t>不能对</w:t>
      </w:r>
      <w:r>
        <w:rPr>
          <w:rFonts w:hint="eastAsia"/>
        </w:rPr>
        <w:t>redis</w:t>
      </w:r>
      <w:r>
        <w:rPr>
          <w:rFonts w:hint="eastAsia"/>
        </w:rPr>
        <w:t>连接进行共享，可以使用连接池对</w:t>
      </w:r>
      <w:r>
        <w:rPr>
          <w:rFonts w:hint="eastAsia"/>
        </w:rPr>
        <w:t>redis</w:t>
      </w:r>
      <w:r>
        <w:rPr>
          <w:rFonts w:hint="eastAsia"/>
        </w:rPr>
        <w:t>连接进行共享，提高资源利用率，使用</w:t>
      </w:r>
      <w:r>
        <w:rPr>
          <w:rFonts w:hint="eastAsia"/>
        </w:rPr>
        <w:t>jedisPool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服务，如下代码：</w:t>
      </w:r>
    </w:p>
    <w:p w:rsidR="00ED1477" w:rsidRDefault="00ED1477"/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pool() 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JedisPoolConfig config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PoolConfig(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最大连接数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fig.setMaxTotal(30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最大连接空闲数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fig.setMaxIdle(2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kern w:val="0"/>
          <w:szCs w:val="21"/>
        </w:rPr>
        <w:tab/>
      </w:r>
      <w:r>
        <w:rPr>
          <w:rFonts w:ascii="Consolas" w:hAnsi="Consolas" w:cs="Consolas" w:hint="eastAsia"/>
          <w:kern w:val="0"/>
          <w:szCs w:val="21"/>
        </w:rPr>
        <w:tab/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JedisPool pool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Pool(config, 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Jedis jedis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ED1477" w:rsidRDefault="00ED147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11" w:name="OLE_LINK27"/>
      <w:bookmarkStart w:id="12" w:name="OLE_LINK26"/>
      <w:r>
        <w:rPr>
          <w:rFonts w:ascii="Consolas" w:hAnsi="Consolas" w:cs="Consolas"/>
          <w:color w:val="000000"/>
          <w:kern w:val="0"/>
          <w:szCs w:val="21"/>
        </w:rPr>
        <w:t>jedis = pool.getResource(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lisi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tring name = jedis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name);</w:t>
      </w:r>
      <w:bookmarkEnd w:id="11"/>
      <w:bookmarkEnd w:id="12"/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ex.printStackTrace(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(jedis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关闭连接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.</w:t>
      </w:r>
      <w:r>
        <w:rPr>
          <w:rFonts w:ascii="Consolas" w:hAnsi="Consolas" w:cs="Consolas" w:hint="eastAsia"/>
          <w:color w:val="000000"/>
          <w:kern w:val="0"/>
          <w:szCs w:val="21"/>
        </w:rPr>
        <w:t>close</w:t>
      </w:r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ED1477" w:rsidRDefault="002E0F7F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ED1477" w:rsidRDefault="00ED1477"/>
    <w:p w:rsidR="00ED1477" w:rsidRDefault="002E0F7F">
      <w:r>
        <w:rPr>
          <w:rFonts w:hint="eastAsia"/>
        </w:rPr>
        <w:t>详细的连接池配置参数参考下节</w:t>
      </w:r>
      <w:r>
        <w:rPr>
          <w:rFonts w:hint="eastAsia"/>
        </w:rPr>
        <w:t>jedi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整合中</w:t>
      </w:r>
      <w:r>
        <w:rPr>
          <w:rFonts w:hint="eastAsia"/>
        </w:rPr>
        <w:t>applicationContext.xml</w:t>
      </w:r>
      <w:r>
        <w:rPr>
          <w:rFonts w:hint="eastAsia"/>
        </w:rPr>
        <w:t>的配置内容。</w:t>
      </w:r>
    </w:p>
    <w:p w:rsidR="00ED1477" w:rsidRDefault="00ED1477"/>
    <w:p w:rsidR="00ED1477" w:rsidRDefault="002E0F7F">
      <w:pPr>
        <w:pStyle w:val="3"/>
      </w:pPr>
      <w:r>
        <w:rPr>
          <w:rFonts w:hint="eastAsia"/>
        </w:rPr>
        <w:t>jedis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整合</w:t>
      </w:r>
    </w:p>
    <w:p w:rsidR="00ED1477" w:rsidRDefault="002E0F7F">
      <w:r>
        <w:rPr>
          <w:rFonts w:hint="eastAsia"/>
        </w:rPr>
        <w:t>配置</w:t>
      </w:r>
      <w:r>
        <w:rPr>
          <w:rFonts w:hint="eastAsia"/>
        </w:rPr>
        <w:t>spring</w:t>
      </w:r>
      <w:r>
        <w:rPr>
          <w:rFonts w:hint="eastAsia"/>
        </w:rPr>
        <w:t>配置文件</w:t>
      </w:r>
      <w:r>
        <w:rPr>
          <w:rFonts w:hint="eastAsia"/>
        </w:rPr>
        <w:t>applicationContext.xml</w:t>
      </w:r>
    </w:p>
    <w:p w:rsidR="00ED1477" w:rsidRDefault="00ED1477"/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>&lt;?xml version="1.0" encoding="UTF-8"?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 xml:space="preserve">&lt;beans </w:t>
      </w:r>
      <w:r>
        <w:rPr>
          <w:rFonts w:ascii="Consolas" w:hAnsi="Consolas" w:cs="Consolas" w:hint="eastAsia"/>
          <w:color w:val="3F5FBF"/>
          <w:kern w:val="0"/>
          <w:szCs w:val="21"/>
        </w:rPr>
        <w:t>xmlns="http://www.springframework.org/schema/beans"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  <w:t>xmlns:xsi="http://www.w3.org/2001/XMLSchema-instance" xmlns:mvc="http://www.springframework.org/schema/mvc"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  <w:t>xmlns:context="http://www.springframework.org/schema/context"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  <w:t>xmlns:aop="http://www.springfra</w:t>
      </w:r>
      <w:r>
        <w:rPr>
          <w:rFonts w:ascii="Consolas" w:hAnsi="Consolas" w:cs="Consolas" w:hint="eastAsia"/>
          <w:color w:val="3F5FBF"/>
          <w:kern w:val="0"/>
          <w:szCs w:val="21"/>
        </w:rPr>
        <w:t>mework.org/schema/aop" xmlns:tx="http://www.springframework.org/schema/tx"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xsi:schemaLocation="http://www.springframework.org/schema/beans 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beans/spring-beans-3.2.xsd 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mvc 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 xml:space="preserve">http://www.springframework.org/schema/mvc/spring-mvc-3.2.xsd 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context 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context/spring-context-3.2.xsd 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aop 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>http://www.springframework</w:t>
      </w:r>
      <w:r>
        <w:rPr>
          <w:rFonts w:ascii="Consolas" w:hAnsi="Consolas" w:cs="Consolas" w:hint="eastAsia"/>
          <w:color w:val="3F5FBF"/>
          <w:kern w:val="0"/>
          <w:szCs w:val="21"/>
        </w:rPr>
        <w:t xml:space="preserve">.org/schema/aop/spring-aop-3.2.xsd 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 xml:space="preserve">http://www.springframework.org/schema/tx 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ascii="Consolas" w:hAnsi="Consolas" w:cs="Consolas" w:hint="eastAsia"/>
          <w:color w:val="3F5FBF"/>
          <w:kern w:val="0"/>
          <w:szCs w:val="21"/>
        </w:rPr>
        <w:tab/>
      </w:r>
      <w:r>
        <w:rPr>
          <w:rFonts w:ascii="Consolas" w:hAnsi="Consolas" w:cs="Consolas" w:hint="eastAsia"/>
          <w:color w:val="3F5FBF"/>
          <w:kern w:val="0"/>
          <w:szCs w:val="21"/>
        </w:rPr>
        <w:tab/>
        <w:t>http://www.springframework.org/schema/tx/spring-tx-3.2.xsd "&gt;</w:t>
      </w:r>
    </w:p>
    <w:p w:rsidR="00ED1477" w:rsidRDefault="00ED147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连接池配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Config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PoolConfig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最大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Total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每次释放连接的最大数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numTestsPerEvictionRu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释放连接的扫描间隔（毫秒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imeBetweenEvictionRuns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连接最小空闲时间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连接空闲多久后释放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当空闲时间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该值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且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空闲连接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时直接释放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oftMinEvictableI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获取连接时的最大等待毫秒数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小于零</w:t>
      </w:r>
      <w:r>
        <w:rPr>
          <w:rFonts w:ascii="Consolas" w:hAnsi="Consolas" w:cs="Consolas"/>
          <w:color w:val="3F5FBF"/>
          <w:kern w:val="0"/>
          <w:szCs w:val="21"/>
        </w:rPr>
        <w:t>:</w:t>
      </w:r>
      <w:r>
        <w:rPr>
          <w:rFonts w:ascii="Consolas" w:hAnsi="Consolas" w:cs="Consolas"/>
          <w:color w:val="3F5FBF"/>
          <w:kern w:val="0"/>
          <w:szCs w:val="21"/>
        </w:rPr>
        <w:t>阻塞不确定的时间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-1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Wait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在获取连接的时候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OnBorrow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在空闲时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While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连接耗尽时是否阻塞</w:t>
      </w:r>
      <w:r>
        <w:rPr>
          <w:rFonts w:ascii="Consolas" w:hAnsi="Consolas" w:cs="Consolas"/>
          <w:color w:val="3F5FBF"/>
          <w:kern w:val="0"/>
          <w:szCs w:val="21"/>
        </w:rPr>
        <w:t>, false</w:t>
      </w:r>
      <w:r>
        <w:rPr>
          <w:rFonts w:ascii="Consolas" w:hAnsi="Consolas" w:cs="Consolas"/>
          <w:color w:val="3F5FBF"/>
          <w:kern w:val="0"/>
          <w:szCs w:val="21"/>
        </w:rPr>
        <w:t>报异常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r>
        <w:rPr>
          <w:rFonts w:ascii="Consolas" w:hAnsi="Consolas" w:cs="Consolas"/>
          <w:color w:val="3F5FBF"/>
          <w:kern w:val="0"/>
          <w:szCs w:val="21"/>
        </w:rPr>
        <w:t>阻塞直到超时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true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blockWhenExhauste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5FBF"/>
          <w:kern w:val="0"/>
          <w:szCs w:val="21"/>
        </w:rPr>
        <w:t>单机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通过连接池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Pool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stroy-metho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="</w:t>
      </w:r>
      <w:r>
        <w:rPr>
          <w:rFonts w:ascii="Consolas" w:hAnsi="Consolas" w:cs="Consolas" w:hint="eastAsia"/>
          <w:i/>
          <w:iCs/>
          <w:color w:val="2A00FF"/>
          <w:kern w:val="0"/>
          <w:szCs w:val="21"/>
        </w:rPr>
        <w:t>clos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&lt;constructor-arg name="poolConfig" ref="jedisPoolConfig"/&gt;</w:t>
      </w:r>
    </w:p>
    <w:p w:rsidR="00ED1477" w:rsidRDefault="002E0F7F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  <w:t>&lt;constructor-arg name="host" value="192.168.25.145"/&gt;</w:t>
      </w:r>
    </w:p>
    <w:p w:rsidR="00ED1477" w:rsidRDefault="002E0F7F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  <w:t>&lt;constructor-arg name="port" value="6379"/&gt;</w:t>
      </w:r>
    </w:p>
    <w:p w:rsidR="00ED1477" w:rsidRDefault="002E0F7F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ED1477"/>
    <w:p w:rsidR="00ED1477" w:rsidRDefault="002E0F7F">
      <w:r>
        <w:rPr>
          <w:rFonts w:hint="eastAsia"/>
        </w:rPr>
        <w:t>测试代码：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ApplicationContext </w:t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ED1477" w:rsidRDefault="00ED147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ClassPathXmlApplicationContext(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lasspath:applicationContext.xml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ED1477" w:rsidRDefault="00ED147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ED1477" w:rsidRDefault="002E0F7F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Pool() 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Pool </w:t>
      </w:r>
      <w:r>
        <w:rPr>
          <w:rFonts w:ascii="Consolas" w:hAnsi="Consolas" w:cs="Consolas"/>
          <w:color w:val="2A00FF"/>
          <w:kern w:val="0"/>
          <w:szCs w:val="21"/>
        </w:rPr>
        <w:t>pool</w:t>
      </w:r>
      <w:r>
        <w:rPr>
          <w:rFonts w:ascii="Consolas" w:hAnsi="Consolas" w:cs="Consolas"/>
          <w:color w:val="000000"/>
          <w:kern w:val="0"/>
          <w:szCs w:val="21"/>
        </w:rPr>
        <w:t xml:space="preserve"> = (JedisPool) applicationContext.getBean("</w:t>
      </w:r>
      <w:r>
        <w:rPr>
          <w:rFonts w:ascii="Consolas" w:hAnsi="Consolas" w:cs="Consolas"/>
          <w:color w:val="2A00FF"/>
          <w:kern w:val="0"/>
          <w:szCs w:val="21"/>
        </w:rPr>
        <w:t>jedisPool</w:t>
      </w:r>
      <w:r>
        <w:rPr>
          <w:rFonts w:ascii="Consolas" w:hAnsi="Consolas" w:cs="Consolas"/>
          <w:color w:val="000000"/>
          <w:kern w:val="0"/>
          <w:szCs w:val="21"/>
        </w:rPr>
        <w:t>"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 = pool.getResource(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lisi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tring name = jedis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name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x.printStackTrace(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(jedis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 w:hint="eastAsia"/>
          <w:color w:val="3F7F5F"/>
          <w:kern w:val="0"/>
          <w:szCs w:val="21"/>
        </w:rPr>
        <w:t>关闭连接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.</w:t>
      </w:r>
      <w:r>
        <w:rPr>
          <w:rFonts w:ascii="Consolas" w:hAnsi="Consolas" w:cs="Consolas" w:hint="eastAsia"/>
          <w:color w:val="000000"/>
          <w:kern w:val="0"/>
          <w:szCs w:val="21"/>
        </w:rPr>
        <w:t>close</w:t>
      </w:r>
      <w:r>
        <w:rPr>
          <w:rFonts w:ascii="Consolas" w:hAnsi="Consolas" w:cs="Consolas"/>
          <w:color w:val="000000"/>
          <w:kern w:val="0"/>
          <w:szCs w:val="21"/>
        </w:rPr>
        <w:t>(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ED1477" w:rsidRDefault="002E0F7F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ED1477" w:rsidRDefault="00ED147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ED1477" w:rsidRDefault="002E0F7F">
      <w:pPr>
        <w:pStyle w:val="1"/>
      </w:pPr>
      <w:r>
        <w:rPr>
          <w:rFonts w:hint="eastAsia"/>
        </w:rPr>
        <w:lastRenderedPageBreak/>
        <w:t>redis</w:t>
      </w:r>
      <w:r>
        <w:rPr>
          <w:rFonts w:hint="eastAsia"/>
        </w:rPr>
        <w:t>集群</w:t>
      </w:r>
    </w:p>
    <w:p w:rsidR="00ED1477" w:rsidRDefault="002E0F7F">
      <w:pPr>
        <w:pStyle w:val="2"/>
      </w:pPr>
      <w:r>
        <w:rPr>
          <w:rFonts w:hint="eastAsia"/>
        </w:rPr>
        <w:t>集群原理</w:t>
      </w:r>
    </w:p>
    <w:p w:rsidR="00ED1477" w:rsidRDefault="002E0F7F">
      <w:pPr>
        <w:pStyle w:val="3"/>
      </w:pPr>
      <w:r>
        <w:rPr>
          <w:rFonts w:hint="eastAsia"/>
        </w:rPr>
        <w:t>redis-cluster</w:t>
      </w:r>
      <w:r>
        <w:rPr>
          <w:rFonts w:hint="eastAsia"/>
        </w:rPr>
        <w:t>架构图</w:t>
      </w:r>
    </w:p>
    <w:p w:rsidR="00ED1477" w:rsidRDefault="002E0F7F">
      <w:r>
        <w:pict>
          <v:shape id="_x0000_i1032" type="#_x0000_t75" style="width:371.4pt;height:427.8pt">
            <v:imagedata r:id="rId15" o:title="134caad7-0591-3edd-9162-6ae43d068333"/>
          </v:shape>
        </w:pic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架构细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:</w: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1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所有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redis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彼此互联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PING-PONG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机制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)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内部使用二进制协议优化传输速度和带宽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2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是通过集群中超过半数的节点检测失效时才生效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lastRenderedPageBreak/>
        <w:t>(3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客户端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redis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直连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需要中间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proxy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客户端不需要连接集群所有节点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连接集群中任何一个可用节点即可</w: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4)redis-clu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把所有的物理节点映射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[0-16383]slot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上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,cluster 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负责维护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node&lt;-&gt;slot&lt;-&gt;value</w:t>
      </w:r>
    </w:p>
    <w:p w:rsidR="00ED1477" w:rsidRDefault="002E0F7F">
      <w:pPr>
        <w:pStyle w:val="a7"/>
        <w:shd w:val="clear" w:color="auto" w:fill="D9D9D9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Redis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集群中内置了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16384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个哈希槽，当需要在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Redis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集群中放置一个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key-value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时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redis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先对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key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使用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crc16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算法算出一个结果，然后把结果对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16384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求余数，这样每个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key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都会对应一个编号在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0-16383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之间的哈希槽，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 xml:space="preserve">redis 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会根据节点数量大致均等的将哈希槽映射到不同的节点</w:t>
      </w:r>
    </w:p>
    <w:p w:rsidR="00ED1477" w:rsidRDefault="002E0F7F">
      <w:pPr>
        <w:pStyle w:val="3"/>
      </w:pPr>
      <w:r>
        <w:t>redis-cluster</w:t>
      </w:r>
      <w:r>
        <w:rPr>
          <w:rFonts w:hint="eastAsia"/>
        </w:rPr>
        <w:t>投票</w:t>
      </w:r>
      <w:r>
        <w:t>:</w:t>
      </w:r>
      <w:r>
        <w:t>容错</w: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begin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 xml:space="preserve">INCLUDEPICTURE \d "C:\\Users\\ADMINI~1\\AppData\\Local\\Temp\\enhtmlclip\\2bba02ae-da6c-3747-987d-6a4a3851ec6f.jpg" \* MERGEFORMATINET 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separate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begin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>INCLUDEPICTURE  "C:\\Users\\ADMINI~1\\AppData\\Local\\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>Temp\\enhtmlclip\\2bba02ae-da6c-3747-987d-6a4a3851ec6f.jpg" \* MERGEFORMATINET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 xml:space="preserve"> 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separate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pict>
          <v:shape id="_x0000_i1033" type="#_x0000_t75" style="width:341.4pt;height:279pt">
            <v:imagedata r:id="rId16" r:href="rId17"/>
          </v:shape>
        </w:pic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end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end"/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1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领着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投票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过程是集群中所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参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如果半数以上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与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通信超过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cluster-node-timeout)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认为当前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节点挂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2)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什么时候整个集群不可用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cluster_state:fail)? </w: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  a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如果集群任意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挂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且当前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没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lave.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集群进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状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也可以理解成集群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lot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映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[0-16383]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不完成时进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状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 ps : redis-3.0.0.rc1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加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luster-require-full-cov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ag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参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默认关闭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打开集群兼容部分失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  b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如果集群超过半数以上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master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挂掉，无论是否有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lave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集群进入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fail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状态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.</w:t>
      </w:r>
    </w:p>
    <w:p w:rsidR="00ED1477" w:rsidRDefault="002E0F7F">
      <w:pPr>
        <w:pStyle w:val="a7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ps: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当集群不可用时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,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所有对集群的操作做都不可用，收到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(error) CLUSTERDOWN The cluster is down)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错误</w:t>
      </w:r>
    </w:p>
    <w:p w:rsidR="00ED1477" w:rsidRDefault="00ED1477"/>
    <w:p w:rsidR="00ED1477" w:rsidRDefault="00ED1477"/>
    <w:p w:rsidR="00ED1477" w:rsidRDefault="002E0F7F">
      <w:pPr>
        <w:pStyle w:val="2"/>
        <w:rPr>
          <w:kern w:val="0"/>
        </w:rPr>
      </w:pPr>
      <w:r>
        <w:rPr>
          <w:rFonts w:hint="eastAsia"/>
          <w:kern w:val="0"/>
        </w:rPr>
        <w:t>ruby</w:t>
      </w:r>
      <w:r>
        <w:rPr>
          <w:rFonts w:hint="eastAsia"/>
          <w:kern w:val="0"/>
        </w:rPr>
        <w:t>环境</w:t>
      </w:r>
    </w:p>
    <w:p w:rsidR="00ED1477" w:rsidRDefault="002E0F7F">
      <w:r>
        <w:rPr>
          <w:rFonts w:hint="eastAsia"/>
        </w:rPr>
        <w:t>redis</w:t>
      </w:r>
      <w:r>
        <w:rPr>
          <w:rFonts w:hint="eastAsia"/>
        </w:rPr>
        <w:t>集群管理工具</w:t>
      </w:r>
      <w:r>
        <w:rPr>
          <w:rFonts w:hint="eastAsia"/>
        </w:rPr>
        <w:t>redis-trib.rb</w:t>
      </w:r>
      <w:r>
        <w:rPr>
          <w:rFonts w:hint="eastAsia"/>
        </w:rPr>
        <w:t>依赖</w:t>
      </w:r>
      <w:r>
        <w:rPr>
          <w:rFonts w:hint="eastAsia"/>
        </w:rPr>
        <w:t>ruby</w:t>
      </w:r>
      <w:r>
        <w:rPr>
          <w:rFonts w:hint="eastAsia"/>
        </w:rPr>
        <w:t>环境，首先需要安装</w:t>
      </w:r>
      <w:r>
        <w:rPr>
          <w:rFonts w:hint="eastAsia"/>
        </w:rPr>
        <w:t>ruby</w:t>
      </w:r>
      <w:r>
        <w:rPr>
          <w:rFonts w:hint="eastAsia"/>
        </w:rPr>
        <w:t>环境：</w:t>
      </w:r>
    </w:p>
    <w:p w:rsidR="00ED1477" w:rsidRDefault="00ED1477"/>
    <w:p w:rsidR="00ED1477" w:rsidRDefault="002E0F7F">
      <w:r>
        <w:rPr>
          <w:rFonts w:hint="eastAsia"/>
        </w:rPr>
        <w:t>安装</w:t>
      </w:r>
      <w:r>
        <w:rPr>
          <w:rFonts w:hint="eastAsia"/>
        </w:rPr>
        <w:t>ruby</w:t>
      </w:r>
    </w:p>
    <w:p w:rsidR="00ED1477" w:rsidRDefault="002E0F7F">
      <w:r>
        <w:rPr>
          <w:rFonts w:hint="eastAsia"/>
        </w:rPr>
        <w:t>yum install ruby</w:t>
      </w:r>
    </w:p>
    <w:p w:rsidR="00ED1477" w:rsidRDefault="002E0F7F">
      <w:r>
        <w:rPr>
          <w:rFonts w:hint="eastAsia"/>
        </w:rPr>
        <w:t>yum install rubygems</w:t>
      </w:r>
    </w:p>
    <w:p w:rsidR="00ED1477" w:rsidRDefault="00ED1477"/>
    <w:p w:rsidR="00ED1477" w:rsidRDefault="002E0F7F">
      <w:r>
        <w:rPr>
          <w:rFonts w:hint="eastAsia"/>
        </w:rPr>
        <w:t>安装</w:t>
      </w:r>
      <w:r>
        <w:rPr>
          <w:rFonts w:hint="eastAsia"/>
        </w:rPr>
        <w:t>ruby</w:t>
      </w:r>
      <w:r>
        <w:rPr>
          <w:rFonts w:hint="eastAsia"/>
        </w:rPr>
        <w:t>和</w:t>
      </w:r>
      <w:r>
        <w:rPr>
          <w:rFonts w:hint="eastAsia"/>
        </w:rPr>
        <w:t>redis</w:t>
      </w:r>
      <w:r>
        <w:rPr>
          <w:rFonts w:hint="eastAsia"/>
        </w:rPr>
        <w:t>的接口程序</w:t>
      </w:r>
    </w:p>
    <w:p w:rsidR="00ED1477" w:rsidRDefault="002E0F7F">
      <w:r>
        <w:rPr>
          <w:rFonts w:hint="eastAsia"/>
        </w:rPr>
        <w:t>拷贝</w:t>
      </w:r>
      <w:r>
        <w:t>redis-3.0.0.gem</w:t>
      </w:r>
      <w:r>
        <w:rPr>
          <w:rFonts w:hint="eastAsia"/>
        </w:rPr>
        <w:t>至</w:t>
      </w:r>
      <w:r>
        <w:rPr>
          <w:rFonts w:hint="eastAsia"/>
        </w:rPr>
        <w:t>/usr/local</w:t>
      </w:r>
      <w:r>
        <w:rPr>
          <w:rFonts w:hint="eastAsia"/>
        </w:rPr>
        <w:t>下</w:t>
      </w:r>
    </w:p>
    <w:p w:rsidR="00ED1477" w:rsidRDefault="002E0F7F">
      <w:r>
        <w:rPr>
          <w:rFonts w:hint="eastAsia"/>
        </w:rPr>
        <w:t>执行：</w:t>
      </w:r>
    </w:p>
    <w:p w:rsidR="00ED1477" w:rsidRDefault="002E0F7F">
      <w:r>
        <w:rPr>
          <w:rFonts w:hint="eastAsia"/>
        </w:rPr>
        <w:t>gem install /usr/local/redis-3.0.0.gem</w:t>
      </w:r>
    </w:p>
    <w:p w:rsidR="00ED1477" w:rsidRDefault="00ED1477"/>
    <w:p w:rsidR="00ED1477" w:rsidRDefault="002E0F7F">
      <w:pPr>
        <w:pStyle w:val="2"/>
      </w:pPr>
      <w:r>
        <w:rPr>
          <w:rFonts w:hint="eastAsia"/>
        </w:rPr>
        <w:t>创建集群：</w:t>
      </w:r>
    </w:p>
    <w:p w:rsidR="00ED1477" w:rsidRDefault="002E0F7F">
      <w:pPr>
        <w:pStyle w:val="3"/>
      </w:pPr>
      <w:r>
        <w:rPr>
          <w:rFonts w:hint="eastAsia"/>
        </w:rPr>
        <w:t>集群结点规划</w:t>
      </w:r>
    </w:p>
    <w:p w:rsidR="00ED1477" w:rsidRDefault="002E0F7F">
      <w:r>
        <w:rPr>
          <w:rFonts w:hint="eastAsia"/>
        </w:rPr>
        <w:t>这里在同一台服务器用不同的端口表示不同的</w:t>
      </w:r>
      <w:r>
        <w:rPr>
          <w:rFonts w:hint="eastAsia"/>
        </w:rPr>
        <w:t>redis</w:t>
      </w:r>
      <w:r>
        <w:rPr>
          <w:rFonts w:hint="eastAsia"/>
        </w:rPr>
        <w:t>服务器，如下：</w:t>
      </w:r>
    </w:p>
    <w:p w:rsidR="00ED1477" w:rsidRDefault="002E0F7F">
      <w:r>
        <w:rPr>
          <w:rFonts w:hint="eastAsia"/>
        </w:rPr>
        <w:t>主节点：</w:t>
      </w:r>
      <w:bookmarkStart w:id="13" w:name="OLE_LINK21"/>
      <w:bookmarkStart w:id="14" w:name="OLE_LINK23"/>
      <w:bookmarkStart w:id="15" w:name="OLE_LINK22"/>
      <w:r>
        <w:rPr>
          <w:rFonts w:hint="eastAsia"/>
        </w:rPr>
        <w:t>192.168.101.3</w:t>
      </w:r>
      <w:bookmarkEnd w:id="13"/>
      <w:bookmarkEnd w:id="14"/>
      <w:bookmarkEnd w:id="15"/>
      <w:r>
        <w:t>:</w:t>
      </w:r>
      <w:r>
        <w:rPr>
          <w:rFonts w:hint="eastAsia"/>
        </w:rPr>
        <w:t>7</w:t>
      </w:r>
      <w:r>
        <w:t xml:space="preserve">001 </w:t>
      </w:r>
      <w:r>
        <w:rPr>
          <w:rFonts w:hint="eastAsia"/>
        </w:rPr>
        <w:t>192.168.101.3:7</w:t>
      </w:r>
      <w:r>
        <w:t xml:space="preserve">002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3</w:t>
      </w:r>
    </w:p>
    <w:p w:rsidR="00ED1477" w:rsidRDefault="002E0F7F">
      <w:r>
        <w:rPr>
          <w:rFonts w:hint="eastAsia"/>
        </w:rPr>
        <w:t>从节点：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4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5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>6</w:t>
      </w:r>
    </w:p>
    <w:p w:rsidR="00ED1477" w:rsidRDefault="00ED1477"/>
    <w:p w:rsidR="00ED1477" w:rsidRDefault="002E0F7F">
      <w:r>
        <w:rPr>
          <w:rFonts w:hint="eastAsia"/>
        </w:rPr>
        <w:t>在</w:t>
      </w:r>
      <w:r>
        <w:rPr>
          <w:rFonts w:hint="eastAsia"/>
        </w:rPr>
        <w:t>/usr/local</w:t>
      </w:r>
      <w:r>
        <w:rPr>
          <w:rFonts w:hint="eastAsia"/>
        </w:rPr>
        <w:t>下创建</w:t>
      </w:r>
      <w:r>
        <w:rPr>
          <w:rFonts w:hint="eastAsia"/>
        </w:rPr>
        <w:t>redis-cluster</w:t>
      </w:r>
      <w:r>
        <w:rPr>
          <w:rFonts w:hint="eastAsia"/>
        </w:rPr>
        <w:t>目录，其下创建</w:t>
      </w:r>
      <w:r>
        <w:rPr>
          <w:rFonts w:hint="eastAsia"/>
        </w:rPr>
        <w:t>7001</w:t>
      </w:r>
      <w:r>
        <w:rPr>
          <w:rFonts w:hint="eastAsia"/>
        </w:rPr>
        <w:t>、</w:t>
      </w:r>
      <w:r>
        <w:rPr>
          <w:rFonts w:hint="eastAsia"/>
        </w:rPr>
        <w:t>7002</w:t>
      </w:r>
      <w:r>
        <w:rPr>
          <w:rFonts w:hint="eastAsia"/>
        </w:rPr>
        <w:t>。。</w:t>
      </w:r>
      <w:r>
        <w:rPr>
          <w:rFonts w:hint="eastAsia"/>
        </w:rPr>
        <w:t>7006</w:t>
      </w:r>
      <w:r>
        <w:rPr>
          <w:rFonts w:hint="eastAsia"/>
        </w:rPr>
        <w:t>目录，如下：</w:t>
      </w:r>
    </w:p>
    <w:p w:rsidR="00ED1477" w:rsidRDefault="00ED1477"/>
    <w:p w:rsidR="00ED1477" w:rsidRDefault="002E0F7F">
      <w:r>
        <w:pict>
          <v:shape id="_x0000_i1034" type="#_x0000_t75" style="width:338.4pt;height:79.2pt">
            <v:imagedata r:id="rId18" o:title=""/>
          </v:shape>
        </w:pict>
      </w:r>
    </w:p>
    <w:p w:rsidR="00ED1477" w:rsidRDefault="00ED1477"/>
    <w:p w:rsidR="00ED1477" w:rsidRDefault="002E0F7F">
      <w:r>
        <w:rPr>
          <w:rFonts w:hint="eastAsia"/>
        </w:rPr>
        <w:t>将</w:t>
      </w:r>
      <w:r>
        <w:rPr>
          <w:rFonts w:hint="eastAsia"/>
        </w:rPr>
        <w:t>redis</w:t>
      </w:r>
      <w:r>
        <w:rPr>
          <w:rFonts w:hint="eastAsia"/>
        </w:rPr>
        <w:t>安装目录</w:t>
      </w:r>
      <w:r>
        <w:rPr>
          <w:rFonts w:hint="eastAsia"/>
        </w:rPr>
        <w:t>bin</w:t>
      </w:r>
      <w:r>
        <w:rPr>
          <w:rFonts w:hint="eastAsia"/>
        </w:rPr>
        <w:t>下的文件拷贝到每个</w:t>
      </w:r>
      <w:r>
        <w:rPr>
          <w:rFonts w:hint="eastAsia"/>
        </w:rPr>
        <w:t>700X</w:t>
      </w:r>
      <w:r>
        <w:rPr>
          <w:rFonts w:hint="eastAsia"/>
        </w:rPr>
        <w:t>目录内，同时将</w:t>
      </w:r>
      <w:r>
        <w:rPr>
          <w:rFonts w:hint="eastAsia"/>
        </w:rPr>
        <w:t>redis</w:t>
      </w:r>
      <w:r>
        <w:rPr>
          <w:rFonts w:hint="eastAsia"/>
        </w:rPr>
        <w:t>源码目录</w:t>
      </w:r>
      <w:r>
        <w:rPr>
          <w:rFonts w:hint="eastAsia"/>
        </w:rPr>
        <w:t>src</w:t>
      </w:r>
      <w:r>
        <w:rPr>
          <w:rFonts w:hint="eastAsia"/>
        </w:rPr>
        <w:t>下的</w:t>
      </w:r>
      <w:r>
        <w:rPr>
          <w:rFonts w:hint="eastAsia"/>
          <w:b/>
        </w:rPr>
        <w:t>redis-trib.rb</w:t>
      </w:r>
      <w:r>
        <w:rPr>
          <w:rFonts w:hint="eastAsia"/>
        </w:rPr>
        <w:t>拷贝到</w:t>
      </w:r>
      <w:r>
        <w:rPr>
          <w:rFonts w:hint="eastAsia"/>
        </w:rPr>
        <w:t>redis-cluster</w:t>
      </w:r>
      <w:r>
        <w:rPr>
          <w:rFonts w:hint="eastAsia"/>
        </w:rPr>
        <w:t>目录下。</w:t>
      </w:r>
    </w:p>
    <w:p w:rsidR="00ED1477" w:rsidRDefault="00ED1477"/>
    <w:p w:rsidR="00ED1477" w:rsidRDefault="002E0F7F">
      <w:r>
        <w:rPr>
          <w:rFonts w:hint="eastAsia"/>
        </w:rPr>
        <w:t>修改每个</w:t>
      </w:r>
      <w:r>
        <w:rPr>
          <w:rFonts w:hint="eastAsia"/>
        </w:rPr>
        <w:t>700X</w:t>
      </w:r>
      <w:r>
        <w:rPr>
          <w:rFonts w:hint="eastAsia"/>
        </w:rPr>
        <w:t>目录下的</w:t>
      </w:r>
      <w:r>
        <w:rPr>
          <w:rFonts w:hint="eastAsia"/>
        </w:rPr>
        <w:t>redis.conf</w:t>
      </w:r>
      <w:r>
        <w:rPr>
          <w:rFonts w:hint="eastAsia"/>
        </w:rPr>
        <w:t>配置文件：</w:t>
      </w:r>
    </w:p>
    <w:p w:rsidR="00ED1477" w:rsidRDefault="00ED1477"/>
    <w:p w:rsidR="00ED1477" w:rsidRDefault="002E0F7F">
      <w:r>
        <w:rPr>
          <w:rFonts w:hint="eastAsia"/>
        </w:rPr>
        <w:t>port XXXX</w:t>
      </w:r>
    </w:p>
    <w:p w:rsidR="00ED1477" w:rsidRDefault="002E0F7F">
      <w:r>
        <w:rPr>
          <w:rFonts w:hint="eastAsia"/>
        </w:rPr>
        <w:t>#bind 192.168.101.3</w:t>
      </w:r>
    </w:p>
    <w:p w:rsidR="00ED1477" w:rsidRDefault="002E0F7F">
      <w:r>
        <w:rPr>
          <w:rFonts w:hint="eastAsia"/>
        </w:rPr>
        <w:t xml:space="preserve">cluster-enabled yes </w:t>
      </w:r>
    </w:p>
    <w:p w:rsidR="00ED1477" w:rsidRDefault="00ED1477"/>
    <w:p w:rsidR="00ED1477" w:rsidRDefault="00ED1477"/>
    <w:p w:rsidR="00ED1477" w:rsidRDefault="00ED1477"/>
    <w:p w:rsidR="00ED1477" w:rsidRDefault="002E0F7F">
      <w:pPr>
        <w:pStyle w:val="3"/>
      </w:pPr>
      <w:r>
        <w:rPr>
          <w:rFonts w:hint="eastAsia"/>
        </w:rPr>
        <w:t>启动每个结点</w:t>
      </w:r>
      <w:r>
        <w:rPr>
          <w:rFonts w:hint="eastAsia"/>
        </w:rPr>
        <w:t>redis</w:t>
      </w:r>
      <w:r>
        <w:rPr>
          <w:rFonts w:hint="eastAsia"/>
        </w:rPr>
        <w:t>服务</w:t>
      </w:r>
    </w:p>
    <w:p w:rsidR="00ED1477" w:rsidRDefault="00ED1477"/>
    <w:p w:rsidR="00ED1477" w:rsidRDefault="002E0F7F">
      <w:r>
        <w:rPr>
          <w:rFonts w:hint="eastAsia"/>
        </w:rPr>
        <w:t>分别进入</w:t>
      </w:r>
      <w:r>
        <w:rPr>
          <w:rFonts w:hint="eastAsia"/>
        </w:rPr>
        <w:t>7001</w:t>
      </w:r>
      <w:r>
        <w:rPr>
          <w:rFonts w:hint="eastAsia"/>
        </w:rPr>
        <w:t>、</w:t>
      </w:r>
      <w:r>
        <w:rPr>
          <w:rFonts w:hint="eastAsia"/>
        </w:rPr>
        <w:t>7002</w:t>
      </w:r>
      <w:r>
        <w:rPr>
          <w:rFonts w:hint="eastAsia"/>
        </w:rPr>
        <w:t>、</w:t>
      </w:r>
      <w:r>
        <w:rPr>
          <w:rFonts w:hint="eastAsia"/>
        </w:rPr>
        <w:t>...7006</w:t>
      </w:r>
      <w:r>
        <w:rPr>
          <w:rFonts w:hint="eastAsia"/>
        </w:rPr>
        <w:t>目录，执行：</w:t>
      </w:r>
    </w:p>
    <w:p w:rsidR="00ED1477" w:rsidRDefault="002E0F7F">
      <w:r>
        <w:t>./redis-server ./redis.conf</w:t>
      </w:r>
    </w:p>
    <w:p w:rsidR="00ED1477" w:rsidRDefault="00ED1477"/>
    <w:p w:rsidR="00ED1477" w:rsidRDefault="002E0F7F">
      <w:r>
        <w:rPr>
          <w:rFonts w:hint="eastAsia"/>
        </w:rPr>
        <w:t>查看</w:t>
      </w:r>
      <w:r>
        <w:rPr>
          <w:rFonts w:hint="eastAsia"/>
        </w:rPr>
        <w:t>redis</w:t>
      </w:r>
      <w:r>
        <w:rPr>
          <w:rFonts w:hint="eastAsia"/>
        </w:rPr>
        <w:t>进程：</w:t>
      </w:r>
    </w:p>
    <w:p w:rsidR="00ED1477" w:rsidRDefault="002E0F7F">
      <w:r>
        <w:pict>
          <v:shape id="_x0000_i1035" type="#_x0000_t75" style="width:415.2pt;height:45pt">
            <v:imagedata r:id="rId19" o:title=""/>
          </v:shape>
        </w:pict>
      </w:r>
    </w:p>
    <w:p w:rsidR="00ED1477" w:rsidRDefault="00ED1477"/>
    <w:p w:rsidR="00ED1477" w:rsidRDefault="002E0F7F">
      <w:pPr>
        <w:pStyle w:val="3"/>
      </w:pPr>
      <w:r>
        <w:rPr>
          <w:rFonts w:hint="eastAsia"/>
        </w:rPr>
        <w:t>执行创建集群命令</w:t>
      </w:r>
    </w:p>
    <w:p w:rsidR="00ED1477" w:rsidRDefault="002E0F7F">
      <w:r>
        <w:rPr>
          <w:rFonts w:hint="eastAsia"/>
        </w:rPr>
        <w:t>执行</w:t>
      </w:r>
      <w:r>
        <w:rPr>
          <w:rFonts w:hint="eastAsia"/>
          <w:b/>
        </w:rPr>
        <w:t>r</w:t>
      </w:r>
      <w:r>
        <w:rPr>
          <w:b/>
        </w:rPr>
        <w:t>edis-trib.rb</w:t>
      </w:r>
      <w:r>
        <w:rPr>
          <w:rFonts w:hint="eastAsia"/>
        </w:rPr>
        <w:t>，此脚本是</w:t>
      </w:r>
      <w:r>
        <w:rPr>
          <w:rFonts w:hint="eastAsia"/>
        </w:rPr>
        <w:t>ruby</w:t>
      </w:r>
      <w:r>
        <w:rPr>
          <w:rFonts w:hint="eastAsia"/>
        </w:rPr>
        <w:t>脚本，它依赖</w:t>
      </w:r>
      <w:r>
        <w:rPr>
          <w:rFonts w:hint="eastAsia"/>
        </w:rPr>
        <w:t>ruby</w:t>
      </w:r>
      <w:r>
        <w:rPr>
          <w:rFonts w:hint="eastAsia"/>
        </w:rPr>
        <w:t>环境。</w:t>
      </w:r>
    </w:p>
    <w:p w:rsidR="00ED1477" w:rsidRDefault="00ED1477"/>
    <w:p w:rsidR="00ED1477" w:rsidRDefault="002E0F7F">
      <w:bookmarkStart w:id="16" w:name="OLE_LINK24"/>
      <w:bookmarkStart w:id="17" w:name="OLE_LINK25"/>
      <w:r>
        <w:t>./redis-trib.rb</w:t>
      </w:r>
      <w:bookmarkEnd w:id="16"/>
      <w:bookmarkEnd w:id="17"/>
      <w:r>
        <w:t xml:space="preserve"> create --replicas 1 192.168.101.3:7001 192.168.101.3:7002 192.168.101.3:7003 192.168.101.3:7004 192.168.101.3:7005  192.168.101.3:7006</w:t>
      </w:r>
    </w:p>
    <w:tbl>
      <w:tblPr>
        <w:tblStyle w:val="ac"/>
        <w:tblW w:w="8522" w:type="dxa"/>
        <w:shd w:val="clear" w:color="auto" w:fill="E6E6E6"/>
        <w:tblLayout w:type="fixed"/>
        <w:tblLook w:val="04A0" w:firstRow="1" w:lastRow="0" w:firstColumn="1" w:lastColumn="0" w:noHBand="0" w:noVBand="1"/>
      </w:tblPr>
      <w:tblGrid>
        <w:gridCol w:w="8522"/>
      </w:tblGrid>
      <w:tr w:rsidR="00ED1477">
        <w:tc>
          <w:tcPr>
            <w:tcW w:w="8522" w:type="dxa"/>
            <w:shd w:val="clear" w:color="auto" w:fill="E6E6E6"/>
          </w:tcPr>
          <w:p w:rsidR="00ED1477" w:rsidRDefault="002E0F7F">
            <w:r>
              <w:rPr>
                <w:rFonts w:hint="eastAsia"/>
              </w:rPr>
              <w:t xml:space="preserve">./redis-trib.rb create --replicas 1 192.168.131.102:7001 192.168.131.102:7002 192.168.131.102:7003 192.168.131.102:7004 </w:t>
            </w:r>
            <w:r>
              <w:rPr>
                <w:rFonts w:hint="eastAsia"/>
              </w:rPr>
              <w:t>192.168.131.102:7005  192.168.131.102:7006</w:t>
            </w:r>
          </w:p>
        </w:tc>
      </w:tr>
    </w:tbl>
    <w:p w:rsidR="00ED1477" w:rsidRDefault="00ED1477"/>
    <w:p w:rsidR="00ED1477" w:rsidRDefault="002E0F7F">
      <w:r>
        <w:rPr>
          <w:rFonts w:hint="eastAsia"/>
        </w:rPr>
        <w:t>说明：</w:t>
      </w:r>
    </w:p>
    <w:p w:rsidR="00ED1477" w:rsidRDefault="002E0F7F">
      <w:r>
        <w:rPr>
          <w:rFonts w:hint="eastAsia"/>
        </w:rPr>
        <w:t>redis</w:t>
      </w:r>
      <w:r>
        <w:rPr>
          <w:rFonts w:hint="eastAsia"/>
        </w:rPr>
        <w:t>集群至少需要</w:t>
      </w:r>
      <w:r>
        <w:rPr>
          <w:rFonts w:hint="eastAsia"/>
        </w:rPr>
        <w:t>3</w:t>
      </w:r>
      <w:r>
        <w:rPr>
          <w:rFonts w:hint="eastAsia"/>
        </w:rPr>
        <w:t>个主节点，每个主节点有一个从节点总共</w:t>
      </w:r>
      <w:r>
        <w:rPr>
          <w:rFonts w:hint="eastAsia"/>
        </w:rPr>
        <w:t>6</w:t>
      </w:r>
      <w:r>
        <w:rPr>
          <w:rFonts w:hint="eastAsia"/>
        </w:rPr>
        <w:t>个节点</w:t>
      </w:r>
    </w:p>
    <w:p w:rsidR="00ED1477" w:rsidRDefault="002E0F7F">
      <w:r>
        <w:rPr>
          <w:rFonts w:hint="eastAsia"/>
        </w:rPr>
        <w:t>replicas</w:t>
      </w:r>
      <w:r>
        <w:rPr>
          <w:rFonts w:hint="eastAsia"/>
        </w:rPr>
        <w:t>指定为</w:t>
      </w:r>
      <w:r>
        <w:rPr>
          <w:rFonts w:hint="eastAsia"/>
        </w:rPr>
        <w:t>1</w:t>
      </w:r>
      <w:r>
        <w:rPr>
          <w:rFonts w:hint="eastAsia"/>
        </w:rPr>
        <w:t>表示每个主节点有一个从节点</w:t>
      </w:r>
    </w:p>
    <w:p w:rsidR="00ED1477" w:rsidRDefault="002E0F7F">
      <w:pPr>
        <w:rPr>
          <w:b/>
          <w:bCs/>
          <w:color w:val="0000FF"/>
          <w:sz w:val="18"/>
          <w:szCs w:val="18"/>
        </w:rPr>
      </w:pPr>
      <w:r>
        <w:rPr>
          <w:rFonts w:hint="eastAsia"/>
          <w:b/>
          <w:bCs/>
          <w:color w:val="0000FF"/>
          <w:sz w:val="18"/>
          <w:szCs w:val="18"/>
        </w:rPr>
        <w:t>海量免费教程资源可以加入</w:t>
      </w:r>
      <w:r>
        <w:rPr>
          <w:rFonts w:hint="eastAsia"/>
          <w:b/>
          <w:bCs/>
          <w:color w:val="0000FF"/>
          <w:sz w:val="18"/>
          <w:szCs w:val="18"/>
        </w:rPr>
        <w:t>Redis</w:t>
      </w:r>
      <w:r>
        <w:rPr>
          <w:rFonts w:hint="eastAsia"/>
          <w:b/>
          <w:bCs/>
          <w:color w:val="0000FF"/>
          <w:sz w:val="18"/>
          <w:szCs w:val="18"/>
        </w:rPr>
        <w:t>缓存技术交流组：</w:t>
      </w:r>
      <w:hyperlink r:id="rId20" w:history="1">
        <w:r>
          <w:rPr>
            <w:rStyle w:val="aa"/>
            <w:rFonts w:hint="eastAsia"/>
            <w:b/>
            <w:bCs/>
            <w:color w:val="0000FF"/>
            <w:sz w:val="18"/>
            <w:szCs w:val="18"/>
          </w:rPr>
          <w:t>288724942</w:t>
        </w:r>
      </w:hyperlink>
      <w:r>
        <w:rPr>
          <w:rFonts w:hint="eastAsia"/>
          <w:b/>
          <w:bCs/>
          <w:color w:val="0000FF"/>
          <w:sz w:val="18"/>
          <w:szCs w:val="18"/>
        </w:rPr>
        <w:t>（按住</w:t>
      </w:r>
      <w:r>
        <w:rPr>
          <w:rFonts w:hint="eastAsia"/>
          <w:b/>
          <w:bCs/>
          <w:color w:val="0000FF"/>
          <w:sz w:val="18"/>
          <w:szCs w:val="18"/>
        </w:rPr>
        <w:t>ctrl</w:t>
      </w:r>
      <w:r>
        <w:rPr>
          <w:rFonts w:hint="eastAsia"/>
          <w:b/>
          <w:bCs/>
          <w:color w:val="0000FF"/>
          <w:sz w:val="18"/>
          <w:szCs w:val="18"/>
        </w:rPr>
        <w:t>并点击鼠标跟踪链接）</w:t>
      </w:r>
    </w:p>
    <w:p w:rsidR="00ED1477" w:rsidRDefault="00ED1477"/>
    <w:p w:rsidR="00ED1477" w:rsidRDefault="002E0F7F">
      <w:pPr>
        <w:rPr>
          <w:b/>
        </w:rPr>
      </w:pPr>
      <w:r>
        <w:rPr>
          <w:rFonts w:hint="eastAsia"/>
          <w:b/>
        </w:rPr>
        <w:t>注意：</w:t>
      </w:r>
    </w:p>
    <w:p w:rsidR="00ED1477" w:rsidRDefault="002E0F7F">
      <w:r>
        <w:rPr>
          <w:rFonts w:hint="eastAsia"/>
        </w:rPr>
        <w:t>如果执行时报如下错误：</w:t>
      </w:r>
    </w:p>
    <w:p w:rsidR="00ED1477" w:rsidRDefault="002E0F7F"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ascii="Arial" w:hAnsi="Arial" w:cs="Arial" w:hint="eastAsia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 w:rsidR="00ED1477" w:rsidRDefault="002E0F7F">
      <w:r>
        <w:rPr>
          <w:rFonts w:ascii="Arial" w:hAnsi="Arial" w:cs="Arial" w:hint="eastAsia"/>
          <w:sz w:val="19"/>
          <w:szCs w:val="19"/>
        </w:rPr>
        <w:t>解决方法是删除生成的配置文件</w:t>
      </w:r>
      <w:r>
        <w:rPr>
          <w:rFonts w:hint="eastAsia"/>
        </w:rPr>
        <w:t>nodes.conf</w:t>
      </w:r>
      <w:r>
        <w:rPr>
          <w:rFonts w:hint="eastAsia"/>
        </w:rPr>
        <w:t>，如果不行则说明现在创建的结点包括了旧集群的结点信息，需要删除</w:t>
      </w:r>
      <w:r>
        <w:rPr>
          <w:rFonts w:hint="eastAsia"/>
        </w:rPr>
        <w:t>redis</w:t>
      </w:r>
      <w:r>
        <w:rPr>
          <w:rFonts w:hint="eastAsia"/>
        </w:rPr>
        <w:t>的持久化文件后再重启</w:t>
      </w:r>
      <w:r>
        <w:rPr>
          <w:rFonts w:hint="eastAsia"/>
        </w:rPr>
        <w:t>redis</w:t>
      </w:r>
      <w:r>
        <w:rPr>
          <w:rFonts w:hint="eastAsia"/>
        </w:rPr>
        <w:t>，比如：</w:t>
      </w:r>
      <w:r>
        <w:t>appendonly.aof</w:t>
      </w:r>
      <w:r>
        <w:rPr>
          <w:rFonts w:hint="eastAsia"/>
        </w:rPr>
        <w:t>、</w:t>
      </w:r>
      <w:r>
        <w:rPr>
          <w:rFonts w:hint="eastAsia"/>
        </w:rPr>
        <w:t>dump.rdb</w:t>
      </w:r>
    </w:p>
    <w:p w:rsidR="00ED1477" w:rsidRDefault="00ED1477"/>
    <w:p w:rsidR="00ED1477" w:rsidRDefault="00ED1477"/>
    <w:p w:rsidR="00ED1477" w:rsidRDefault="002E0F7F">
      <w:r>
        <w:rPr>
          <w:rFonts w:hint="eastAsia"/>
        </w:rPr>
        <w:t>创建集群输出如下：</w:t>
      </w:r>
    </w:p>
    <w:p w:rsidR="00ED1477" w:rsidRDefault="002E0F7F">
      <w:r>
        <w:t xml:space="preserve">&gt;&gt;&gt; Creating </w:t>
      </w:r>
      <w:r>
        <w:t>cluster</w:t>
      </w:r>
    </w:p>
    <w:p w:rsidR="00ED1477" w:rsidRDefault="002E0F7F">
      <w:r>
        <w:t>Connecting to node 192.168.101.3:7001: OK</w:t>
      </w:r>
    </w:p>
    <w:p w:rsidR="00ED1477" w:rsidRDefault="002E0F7F">
      <w:r>
        <w:t>Connecting to node 192.168.101.3:7002: OK</w:t>
      </w:r>
    </w:p>
    <w:p w:rsidR="00ED1477" w:rsidRDefault="002E0F7F">
      <w:r>
        <w:t>Connecting to node 192.168.101.3:7003: OK</w:t>
      </w:r>
    </w:p>
    <w:p w:rsidR="00ED1477" w:rsidRDefault="002E0F7F">
      <w:r>
        <w:t>Connecting to node 192.168.101.3:7004: OK</w:t>
      </w:r>
    </w:p>
    <w:p w:rsidR="00ED1477" w:rsidRDefault="002E0F7F">
      <w:r>
        <w:lastRenderedPageBreak/>
        <w:t>Connecting to node 192.168.101.3:7005: OK</w:t>
      </w:r>
    </w:p>
    <w:p w:rsidR="00ED1477" w:rsidRDefault="002E0F7F">
      <w:r>
        <w:t>Connecting to node 192.168.101.3:7006:</w:t>
      </w:r>
      <w:r>
        <w:t xml:space="preserve"> OK</w:t>
      </w:r>
    </w:p>
    <w:p w:rsidR="00ED1477" w:rsidRDefault="002E0F7F">
      <w:r>
        <w:t>&gt;&gt;&gt; Performing hash slots allocation on 6 nodes...</w:t>
      </w:r>
    </w:p>
    <w:p w:rsidR="00ED1477" w:rsidRDefault="002E0F7F">
      <w:r>
        <w:t>Using 3 masters:</w:t>
      </w:r>
    </w:p>
    <w:p w:rsidR="00ED1477" w:rsidRDefault="002E0F7F">
      <w:r>
        <w:t>192.168.101.3:7001</w:t>
      </w:r>
    </w:p>
    <w:p w:rsidR="00ED1477" w:rsidRDefault="002E0F7F">
      <w:r>
        <w:t>192.168.101.3:7002</w:t>
      </w:r>
    </w:p>
    <w:p w:rsidR="00ED1477" w:rsidRDefault="002E0F7F">
      <w:r>
        <w:t>192.168.101.3:7003</w:t>
      </w:r>
    </w:p>
    <w:p w:rsidR="00ED1477" w:rsidRDefault="002E0F7F">
      <w:r>
        <w:t>Adding replica 192.168.101.3:7004 to 192.168.101.3:7001</w:t>
      </w:r>
    </w:p>
    <w:p w:rsidR="00ED1477" w:rsidRDefault="002E0F7F">
      <w:r>
        <w:t>Adding replica 192.168.101.3:7005 to 192.168.101.3:7002</w:t>
      </w:r>
    </w:p>
    <w:p w:rsidR="00ED1477" w:rsidRDefault="002E0F7F">
      <w:r>
        <w:t xml:space="preserve">Adding replica </w:t>
      </w:r>
      <w:r>
        <w:t>192.168.101.3:7006 to 192.168.101.3:7003</w:t>
      </w:r>
    </w:p>
    <w:p w:rsidR="00ED1477" w:rsidRDefault="002E0F7F">
      <w:r>
        <w:t>M: cad9f7413ec6842c971dbcc2c48b4ca959eb5db4 192.168.101.3:7001</w:t>
      </w:r>
    </w:p>
    <w:p w:rsidR="00ED1477" w:rsidRDefault="002E0F7F">
      <w:r>
        <w:t xml:space="preserve">   slots:0-5460 (5461 slots) master</w:t>
      </w:r>
    </w:p>
    <w:p w:rsidR="00ED1477" w:rsidRDefault="002E0F7F">
      <w:r>
        <w:t>M: 4e7c2b02f0c4f4cfe306d6ad13e0cfee90bf5841 192.168.101.3:7002</w:t>
      </w:r>
    </w:p>
    <w:p w:rsidR="00ED1477" w:rsidRDefault="002E0F7F">
      <w:r>
        <w:t xml:space="preserve">   slots:5461-10922 (5462 slots) master</w:t>
      </w:r>
    </w:p>
    <w:p w:rsidR="00ED1477" w:rsidRDefault="002E0F7F">
      <w:r>
        <w:t>M: 1a8420896c</w:t>
      </w:r>
      <w:r>
        <w:t>3ff60b70c716e8480de8e50749ee65 192.168.101.3:7003</w:t>
      </w:r>
    </w:p>
    <w:p w:rsidR="00ED1477" w:rsidRDefault="002E0F7F">
      <w:r>
        <w:t xml:space="preserve">   slots:10923-16383 (5461 slots) master</w:t>
      </w:r>
    </w:p>
    <w:p w:rsidR="00ED1477" w:rsidRDefault="002E0F7F">
      <w:r>
        <w:t>S: 69d94b4963fd94f315fba2b9f12fae1278184fe8 192.168.101.3:7004</w:t>
      </w:r>
    </w:p>
    <w:p w:rsidR="00ED1477" w:rsidRDefault="002E0F7F">
      <w:r>
        <w:t xml:space="preserve">   replicates cad9f7413ec6842c971dbcc2c48b4ca959eb5db4</w:t>
      </w:r>
    </w:p>
    <w:p w:rsidR="00ED1477" w:rsidRDefault="002E0F7F">
      <w:r>
        <w:t>S: d2421a820cc23e17a01b597866fd0f750b698ac5 192</w:t>
      </w:r>
      <w:r>
        <w:t>.168.101.3:7005</w:t>
      </w:r>
    </w:p>
    <w:p w:rsidR="00ED1477" w:rsidRDefault="002E0F7F">
      <w:r>
        <w:t xml:space="preserve">   replicates 4e7c2b02f0c4f4cfe306d6ad13e0cfee90bf5841</w:t>
      </w:r>
    </w:p>
    <w:p w:rsidR="00ED1477" w:rsidRDefault="002E0F7F">
      <w:r>
        <w:t>S: 444e7bedbdfa40714ee55cd3086b8f0d5511fe54 192.168.101.3:7006</w:t>
      </w:r>
    </w:p>
    <w:p w:rsidR="00ED1477" w:rsidRDefault="002E0F7F">
      <w:r>
        <w:t xml:space="preserve">   replicates 1a8420896c3ff60b70c716e8480de8e50749ee65</w:t>
      </w:r>
    </w:p>
    <w:p w:rsidR="00ED1477" w:rsidRDefault="002E0F7F">
      <w:r>
        <w:t>Can I set the above configuration? (type 'yes' to accept): yes</w:t>
      </w:r>
    </w:p>
    <w:p w:rsidR="00ED1477" w:rsidRDefault="002E0F7F">
      <w:r>
        <w:t>&gt;&gt;&gt; Nodes configuration updated</w:t>
      </w:r>
    </w:p>
    <w:p w:rsidR="00ED1477" w:rsidRDefault="002E0F7F">
      <w:r>
        <w:t>&gt;&gt;&gt; Assign a different config epoch to each node</w:t>
      </w:r>
    </w:p>
    <w:p w:rsidR="00ED1477" w:rsidRDefault="002E0F7F">
      <w:r>
        <w:t>&gt;&gt;&gt; Sending CLUSTER MEET messages to join the cluster</w:t>
      </w:r>
    </w:p>
    <w:p w:rsidR="00ED1477" w:rsidRDefault="002E0F7F">
      <w:r>
        <w:t>Waiting for the cluster to join...</w:t>
      </w:r>
    </w:p>
    <w:p w:rsidR="00ED1477" w:rsidRDefault="002E0F7F">
      <w:r>
        <w:t>&gt;&gt;&gt; Performing Cluster Check (using node 192.168.101.3:7001)</w:t>
      </w:r>
    </w:p>
    <w:p w:rsidR="00ED1477" w:rsidRDefault="002E0F7F">
      <w:r>
        <w:t>M: cad9f7413ec6842c971dbc</w:t>
      </w:r>
      <w:r>
        <w:t>c2c48b4ca959eb5db4 192.168.101.3:7001</w:t>
      </w:r>
    </w:p>
    <w:p w:rsidR="00ED1477" w:rsidRDefault="002E0F7F">
      <w:r>
        <w:t xml:space="preserve">   slots:0-5460 (5461 slots) master</w:t>
      </w:r>
    </w:p>
    <w:p w:rsidR="00ED1477" w:rsidRDefault="002E0F7F">
      <w:r>
        <w:t>M: 4e7c2b02f0c4f4cfe306d6ad13e0cfee90bf5841 192.168.101.3:7002</w:t>
      </w:r>
    </w:p>
    <w:p w:rsidR="00ED1477" w:rsidRDefault="002E0F7F">
      <w:r>
        <w:t xml:space="preserve">   slots:5461-10922 (5462 slots) master</w:t>
      </w:r>
    </w:p>
    <w:p w:rsidR="00ED1477" w:rsidRDefault="002E0F7F">
      <w:r>
        <w:t>M: 1a8420896c3ff60b70c716e8480de8e50749ee65 192.168.101.3:7003</w:t>
      </w:r>
    </w:p>
    <w:p w:rsidR="00ED1477" w:rsidRDefault="002E0F7F">
      <w:r>
        <w:t xml:space="preserve">   slots:10923-1</w:t>
      </w:r>
      <w:r>
        <w:t>6383 (5461 slots) master</w:t>
      </w:r>
    </w:p>
    <w:p w:rsidR="00ED1477" w:rsidRDefault="002E0F7F">
      <w:r>
        <w:t>M: 69d94b4963fd94f315fba2b9f12fae1278184fe8 192.168.101.3:7004</w:t>
      </w:r>
    </w:p>
    <w:p w:rsidR="00ED1477" w:rsidRDefault="002E0F7F">
      <w:r>
        <w:t xml:space="preserve">   slots: (0 slots) master</w:t>
      </w:r>
    </w:p>
    <w:p w:rsidR="00ED1477" w:rsidRDefault="002E0F7F">
      <w:r>
        <w:t xml:space="preserve">   replicates cad9f7413ec6842c971dbcc2c48b4ca959eb5db4</w:t>
      </w:r>
    </w:p>
    <w:p w:rsidR="00ED1477" w:rsidRDefault="002E0F7F">
      <w:r>
        <w:t>M: d2421a820cc23e17a01b597866fd0f750b698ac5 192.168.101.3:7005</w:t>
      </w:r>
    </w:p>
    <w:p w:rsidR="00ED1477" w:rsidRDefault="002E0F7F">
      <w:r>
        <w:t xml:space="preserve">   slots: (0 slots) mas</w:t>
      </w:r>
      <w:r>
        <w:t>ter</w:t>
      </w:r>
    </w:p>
    <w:p w:rsidR="00ED1477" w:rsidRDefault="002E0F7F">
      <w:r>
        <w:t xml:space="preserve">   replicates 4e7c2b02f0c4f4cfe306d6ad13e0cfee90bf5841</w:t>
      </w:r>
    </w:p>
    <w:p w:rsidR="00ED1477" w:rsidRDefault="002E0F7F">
      <w:r>
        <w:t>M: 444e7bedbdfa40714ee55cd3086b8f0d5511fe54 192.168.101.3:7006</w:t>
      </w:r>
    </w:p>
    <w:p w:rsidR="00ED1477" w:rsidRDefault="002E0F7F">
      <w:r>
        <w:t xml:space="preserve">   slots: (0 slots) master</w:t>
      </w:r>
    </w:p>
    <w:p w:rsidR="00ED1477" w:rsidRDefault="002E0F7F">
      <w:r>
        <w:t xml:space="preserve">   replicates 1a8420896c3ff60b70c716e8480de8e50749ee65</w:t>
      </w:r>
    </w:p>
    <w:p w:rsidR="00ED1477" w:rsidRDefault="002E0F7F">
      <w:r>
        <w:t>[OK] All nodes agree about slots configuration.</w:t>
      </w:r>
    </w:p>
    <w:p w:rsidR="00ED1477" w:rsidRDefault="002E0F7F">
      <w:r>
        <w:lastRenderedPageBreak/>
        <w:t xml:space="preserve">&gt;&gt;&gt; </w:t>
      </w:r>
      <w:r>
        <w:t>Check for open slots...</w:t>
      </w:r>
    </w:p>
    <w:p w:rsidR="00ED1477" w:rsidRDefault="002E0F7F">
      <w:r>
        <w:t>&gt;&gt;&gt; Check slots coverage...</w:t>
      </w:r>
    </w:p>
    <w:p w:rsidR="00ED1477" w:rsidRDefault="002E0F7F">
      <w:r>
        <w:t>[OK] All 16384 slots covered.</w:t>
      </w:r>
    </w:p>
    <w:p w:rsidR="00ED1477" w:rsidRDefault="00ED1477"/>
    <w:p w:rsidR="00ED1477" w:rsidRDefault="00ED1477"/>
    <w:p w:rsidR="00ED1477" w:rsidRDefault="002E0F7F">
      <w:pPr>
        <w:pStyle w:val="2"/>
      </w:pPr>
      <w:r>
        <w:rPr>
          <w:rFonts w:hint="eastAsia"/>
        </w:rPr>
        <w:t>查询集群信息</w:t>
      </w:r>
    </w:p>
    <w:p w:rsidR="00ED1477" w:rsidRDefault="002E0F7F">
      <w:r>
        <w:rPr>
          <w:rFonts w:hint="eastAsia"/>
        </w:rPr>
        <w:t>集群创建成功登陆任意</w:t>
      </w:r>
      <w:r>
        <w:rPr>
          <w:rFonts w:hint="eastAsia"/>
        </w:rPr>
        <w:t>redis</w:t>
      </w:r>
      <w:r>
        <w:rPr>
          <w:rFonts w:hint="eastAsia"/>
        </w:rPr>
        <w:t>结点查询集群中的节点情况。</w:t>
      </w:r>
    </w:p>
    <w:p w:rsidR="00ED1477" w:rsidRDefault="00ED1477"/>
    <w:p w:rsidR="00ED1477" w:rsidRDefault="002E0F7F">
      <w:r>
        <w:rPr>
          <w:rFonts w:hint="eastAsia"/>
        </w:rPr>
        <w:t>客户端以集群方式登陆：</w:t>
      </w:r>
    </w:p>
    <w:p w:rsidR="00ED1477" w:rsidRDefault="002E0F7F">
      <w:r>
        <w:pict>
          <v:shape id="_x0000_i1036" type="#_x0000_t75" style="width:605.4pt;height:58.8pt">
            <v:imagedata r:id="rId21" o:title=""/>
          </v:shape>
        </w:pict>
      </w:r>
    </w:p>
    <w:p w:rsidR="00ED1477" w:rsidRDefault="00ED1477"/>
    <w:p w:rsidR="00ED1477" w:rsidRDefault="002E0F7F">
      <w:r>
        <w:rPr>
          <w:rFonts w:hint="eastAsia"/>
        </w:rPr>
        <w:t>说明：</w:t>
      </w:r>
    </w:p>
    <w:p w:rsidR="00ED1477" w:rsidRDefault="002E0F7F"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 xml:space="preserve">./redis-cli -c -h 192.168.101.3 -p 7001 </w:t>
      </w:r>
      <w:r>
        <w:rPr>
          <w:rFonts w:hint="eastAsia"/>
          <w:b/>
          <w:bCs/>
          <w:color w:val="FF0000"/>
        </w:rPr>
        <w:t>，其中</w:t>
      </w:r>
      <w:r>
        <w:rPr>
          <w:rFonts w:hint="eastAsia"/>
          <w:b/>
          <w:bCs/>
          <w:color w:val="FF0000"/>
        </w:rPr>
        <w:t>-c</w:t>
      </w:r>
      <w:r>
        <w:rPr>
          <w:rFonts w:hint="eastAsia"/>
          <w:b/>
          <w:bCs/>
          <w:color w:val="FF0000"/>
        </w:rPr>
        <w:t>表示以集群方式连接</w:t>
      </w:r>
      <w:r>
        <w:rPr>
          <w:rFonts w:hint="eastAsia"/>
          <w:b/>
          <w:bCs/>
          <w:color w:val="FF0000"/>
        </w:rPr>
        <w:t>redis</w:t>
      </w:r>
      <w:r>
        <w:rPr>
          <w:rFonts w:hint="eastAsia"/>
          <w:b/>
          <w:bCs/>
          <w:color w:val="FF0000"/>
        </w:rPr>
        <w:t>，</w:t>
      </w:r>
      <w:r>
        <w:rPr>
          <w:rFonts w:hint="eastAsia"/>
          <w:b/>
          <w:bCs/>
          <w:color w:val="FF0000"/>
        </w:rPr>
        <w:t>-h</w:t>
      </w:r>
      <w:r>
        <w:rPr>
          <w:rFonts w:hint="eastAsia"/>
          <w:b/>
          <w:bCs/>
          <w:color w:val="FF0000"/>
        </w:rPr>
        <w:t>指定</w:t>
      </w:r>
      <w:r>
        <w:rPr>
          <w:rFonts w:hint="eastAsia"/>
          <w:b/>
          <w:bCs/>
          <w:color w:val="FF0000"/>
        </w:rPr>
        <w:t>ip</w:t>
      </w:r>
      <w:r>
        <w:rPr>
          <w:rFonts w:hint="eastAsia"/>
          <w:b/>
          <w:bCs/>
          <w:color w:val="FF0000"/>
        </w:rPr>
        <w:t>地址，</w:t>
      </w:r>
      <w:r>
        <w:rPr>
          <w:rFonts w:hint="eastAsia"/>
          <w:b/>
          <w:bCs/>
          <w:color w:val="FF0000"/>
        </w:rPr>
        <w:t>-p</w:t>
      </w:r>
      <w:r>
        <w:rPr>
          <w:rFonts w:hint="eastAsia"/>
          <w:b/>
          <w:bCs/>
          <w:color w:val="FF0000"/>
        </w:rPr>
        <w:t>指定端口号</w:t>
      </w:r>
    </w:p>
    <w:p w:rsidR="00ED1477" w:rsidRDefault="002E0F7F">
      <w:r>
        <w:rPr>
          <w:rFonts w:hint="eastAsia"/>
        </w:rPr>
        <w:t xml:space="preserve">cluster nodes </w:t>
      </w:r>
      <w:r>
        <w:rPr>
          <w:rFonts w:hint="eastAsia"/>
        </w:rPr>
        <w:t>查询集群结点信息</w:t>
      </w:r>
    </w:p>
    <w:p w:rsidR="00ED1477" w:rsidRDefault="00ED1477"/>
    <w:p w:rsidR="00ED1477" w:rsidRDefault="002E0F7F">
      <w:r>
        <w:rPr>
          <w:rFonts w:hint="eastAsia"/>
        </w:rPr>
        <w:t xml:space="preserve">cluster </w:t>
      </w:r>
      <w:r>
        <w:rPr>
          <w:rFonts w:hint="eastAsia"/>
        </w:rPr>
        <w:t xml:space="preserve">info </w:t>
      </w:r>
      <w:r>
        <w:rPr>
          <w:rFonts w:hint="eastAsia"/>
        </w:rPr>
        <w:t>查询集群状态信息</w:t>
      </w:r>
    </w:p>
    <w:p w:rsidR="00ED1477" w:rsidRDefault="002E0F7F">
      <w:r>
        <w:pict>
          <v:shape id="_x0000_i1037" type="#_x0000_t75" style="width:261.6pt;height:120pt">
            <v:imagedata r:id="rId22" o:title=""/>
          </v:shape>
        </w:pict>
      </w:r>
    </w:p>
    <w:p w:rsidR="00ED1477" w:rsidRDefault="00ED1477"/>
    <w:p w:rsidR="00ED1477" w:rsidRDefault="002E0F7F">
      <w:pPr>
        <w:pStyle w:val="2"/>
      </w:pPr>
      <w:r>
        <w:rPr>
          <w:rFonts w:hint="eastAsia"/>
        </w:rPr>
        <w:t>添加主节点</w:t>
      </w:r>
    </w:p>
    <w:p w:rsidR="00ED1477" w:rsidRDefault="002E0F7F">
      <w:r>
        <w:rPr>
          <w:rFonts w:hint="eastAsia"/>
        </w:rPr>
        <w:t>集群创建成功后可以向集群中添加节点，下面是添加一个</w:t>
      </w:r>
      <w:r>
        <w:rPr>
          <w:rFonts w:hint="eastAsia"/>
        </w:rPr>
        <w:t>master</w:t>
      </w:r>
      <w:r>
        <w:rPr>
          <w:rFonts w:hint="eastAsia"/>
        </w:rPr>
        <w:t>主节点</w:t>
      </w:r>
      <w:r>
        <w:rPr>
          <w:rFonts w:hint="eastAsia"/>
        </w:rPr>
        <w:t xml:space="preserve"> </w:t>
      </w:r>
    </w:p>
    <w:p w:rsidR="00ED1477" w:rsidRDefault="002E0F7F">
      <w:r>
        <w:rPr>
          <w:rFonts w:hint="eastAsia"/>
          <w:b/>
        </w:rPr>
        <w:t>添加</w:t>
      </w:r>
      <w:r>
        <w:rPr>
          <w:rFonts w:hint="eastAsia"/>
          <w:b/>
        </w:rPr>
        <w:t>7007</w:t>
      </w:r>
      <w:r>
        <w:rPr>
          <w:rFonts w:hint="eastAsia"/>
          <w:b/>
        </w:rPr>
        <w:t>结点，参考集群结点规划章节添加一个“</w:t>
      </w:r>
      <w:r>
        <w:rPr>
          <w:rFonts w:hint="eastAsia"/>
          <w:b/>
        </w:rPr>
        <w:t>7007</w:t>
      </w:r>
      <w:r>
        <w:rPr>
          <w:rFonts w:hint="eastAsia"/>
          <w:b/>
        </w:rPr>
        <w:t>”目录作为新节点。</w:t>
      </w:r>
    </w:p>
    <w:p w:rsidR="00ED1477" w:rsidRDefault="00ED1477"/>
    <w:p w:rsidR="00ED1477" w:rsidRDefault="002E0F7F">
      <w:r>
        <w:rPr>
          <w:rFonts w:hint="eastAsia"/>
        </w:rPr>
        <w:t>执行下边命令：</w:t>
      </w:r>
    </w:p>
    <w:p w:rsidR="00ED1477" w:rsidRDefault="002E0F7F">
      <w:r>
        <w:t>./redis-trib.rb add-node  192.168.101.3:7007 192.168.101.3:7001</w:t>
      </w:r>
    </w:p>
    <w:p w:rsidR="00ED1477" w:rsidRDefault="002E0F7F">
      <w:r>
        <w:lastRenderedPageBreak/>
        <w:pict>
          <v:shape id="_x0000_i1038" type="#_x0000_t75" style="width:415.2pt;height:248.4pt">
            <v:imagedata r:id="rId23" o:title=""/>
          </v:shape>
        </w:pict>
      </w:r>
    </w:p>
    <w:p w:rsidR="00ED1477" w:rsidRDefault="00ED1477"/>
    <w:p w:rsidR="00ED1477" w:rsidRDefault="00ED1477"/>
    <w:p w:rsidR="00ED1477" w:rsidRDefault="002E0F7F">
      <w:r>
        <w:rPr>
          <w:rFonts w:hint="eastAsia"/>
        </w:rPr>
        <w:t>查看集群结点发现</w:t>
      </w:r>
      <w:r>
        <w:rPr>
          <w:rFonts w:hint="eastAsia"/>
        </w:rPr>
        <w:t>7007</w:t>
      </w:r>
      <w:r>
        <w:rPr>
          <w:rFonts w:hint="eastAsia"/>
        </w:rPr>
        <w:t>已添加到集群中：</w:t>
      </w:r>
    </w:p>
    <w:p w:rsidR="00ED1477" w:rsidRDefault="002E0F7F">
      <w:r>
        <w:pict>
          <v:shape id="_x0000_i1039" type="#_x0000_t75" style="width:576.6pt;height:56.4pt">
            <v:imagedata r:id="rId24" o:title=""/>
          </v:shape>
        </w:pict>
      </w:r>
    </w:p>
    <w:p w:rsidR="00ED1477" w:rsidRDefault="00ED1477"/>
    <w:p w:rsidR="00ED1477" w:rsidRDefault="00ED1477"/>
    <w:p w:rsidR="00ED1477" w:rsidRDefault="002E0F7F">
      <w:pPr>
        <w:pStyle w:val="3"/>
      </w:pPr>
      <w:r>
        <w:rPr>
          <w:rFonts w:hint="eastAsia"/>
        </w:rPr>
        <w:t>hash</w:t>
      </w:r>
      <w:r>
        <w:rPr>
          <w:rFonts w:hint="eastAsia"/>
        </w:rPr>
        <w:t>槽重新分配</w:t>
      </w:r>
    </w:p>
    <w:p w:rsidR="00ED1477" w:rsidRDefault="002E0F7F">
      <w:r>
        <w:rPr>
          <w:rFonts w:hint="eastAsia"/>
        </w:rPr>
        <w:t>添加完主节点需要对主节点进行</w:t>
      </w:r>
      <w:r>
        <w:rPr>
          <w:rFonts w:hint="eastAsia"/>
        </w:rPr>
        <w:t>hash</w:t>
      </w:r>
      <w:r>
        <w:rPr>
          <w:rFonts w:hint="eastAsia"/>
        </w:rPr>
        <w:t>槽分配这样该主节才可以存储数据。</w:t>
      </w:r>
    </w:p>
    <w:p w:rsidR="00ED1477" w:rsidRDefault="002E0F7F">
      <w:r>
        <w:rPr>
          <w:rFonts w:hint="eastAsia"/>
        </w:rPr>
        <w:t>redis</w:t>
      </w:r>
      <w:r>
        <w:rPr>
          <w:rFonts w:hint="eastAsia"/>
        </w:rPr>
        <w:t>集群有</w:t>
      </w:r>
      <w:r>
        <w:t>16384</w:t>
      </w:r>
      <w:r>
        <w:rPr>
          <w:rFonts w:hint="eastAsia"/>
        </w:rPr>
        <w:t>个槽，集群中的每个结点分配自已槽，通过查看集群结点可以看到槽占用情况。</w:t>
      </w:r>
    </w:p>
    <w:p w:rsidR="00ED1477" w:rsidRDefault="002E0F7F">
      <w:r>
        <w:pict>
          <v:shape id="_x0000_i1040" type="#_x0000_t75" style="width:550.8pt;height:69pt">
            <v:imagedata r:id="rId25" o:title=""/>
          </v:shape>
        </w:pict>
      </w:r>
    </w:p>
    <w:p w:rsidR="00ED1477" w:rsidRDefault="00ED1477"/>
    <w:p w:rsidR="00ED1477" w:rsidRDefault="00ED1477"/>
    <w:p w:rsidR="00ED1477" w:rsidRDefault="002E0F7F">
      <w:r>
        <w:rPr>
          <w:rFonts w:hint="eastAsia"/>
        </w:rPr>
        <w:t>给刚添加的</w:t>
      </w:r>
      <w:r>
        <w:rPr>
          <w:rFonts w:hint="eastAsia"/>
        </w:rPr>
        <w:t>7007</w:t>
      </w:r>
      <w:r>
        <w:rPr>
          <w:rFonts w:hint="eastAsia"/>
        </w:rPr>
        <w:t>结点分配槽：</w:t>
      </w:r>
    </w:p>
    <w:p w:rsidR="00ED1477" w:rsidRDefault="00ED1477"/>
    <w:p w:rsidR="00ED1477" w:rsidRDefault="00ED1477"/>
    <w:p w:rsidR="00ED1477" w:rsidRDefault="002E0F7F">
      <w:r>
        <w:rPr>
          <w:rFonts w:hint="eastAsia"/>
        </w:rPr>
        <w:t>第一步：连接上集群</w:t>
      </w:r>
    </w:p>
    <w:p w:rsidR="00ED1477" w:rsidRDefault="002E0F7F">
      <w:r>
        <w:t>./redis-trib.rb reshard 192.168.101.3:700</w:t>
      </w:r>
      <w:r>
        <w:rPr>
          <w:rFonts w:hint="eastAsia"/>
        </w:rPr>
        <w:t>1</w:t>
      </w:r>
      <w:r>
        <w:rPr>
          <w:rFonts w:hint="eastAsia"/>
        </w:rPr>
        <w:t>（连接集群中任意一个可用结点都行）</w:t>
      </w:r>
    </w:p>
    <w:p w:rsidR="00ED1477" w:rsidRDefault="00ED1477"/>
    <w:p w:rsidR="00ED1477" w:rsidRDefault="002E0F7F">
      <w:r>
        <w:rPr>
          <w:rFonts w:hint="eastAsia"/>
        </w:rPr>
        <w:lastRenderedPageBreak/>
        <w:t>第二步：输入要分配的槽数量</w:t>
      </w:r>
    </w:p>
    <w:p w:rsidR="00ED1477" w:rsidRDefault="00ED1477"/>
    <w:p w:rsidR="00ED1477" w:rsidRDefault="002E0F7F">
      <w:r>
        <w:pict>
          <v:shape id="_x0000_i1041" type="#_x0000_t75" style="width:414.6pt;height:307.8pt">
            <v:imagedata r:id="rId26" o:title=""/>
          </v:shape>
        </w:pict>
      </w:r>
    </w:p>
    <w:p w:rsidR="00ED1477" w:rsidRDefault="002E0F7F">
      <w:r>
        <w:rPr>
          <w:rFonts w:hint="eastAsia"/>
        </w:rPr>
        <w:t>输入</w:t>
      </w:r>
      <w:r>
        <w:rPr>
          <w:rFonts w:hint="eastAsia"/>
        </w:rPr>
        <w:t xml:space="preserve"> 500</w:t>
      </w:r>
      <w:r>
        <w:rPr>
          <w:rFonts w:hint="eastAsia"/>
        </w:rPr>
        <w:t>表示要分配</w:t>
      </w:r>
      <w:r>
        <w:rPr>
          <w:rFonts w:hint="eastAsia"/>
        </w:rPr>
        <w:t>500</w:t>
      </w:r>
      <w:r>
        <w:rPr>
          <w:rFonts w:hint="eastAsia"/>
        </w:rPr>
        <w:t>个槽</w:t>
      </w:r>
    </w:p>
    <w:p w:rsidR="00ED1477" w:rsidRDefault="00ED1477"/>
    <w:p w:rsidR="00ED1477" w:rsidRDefault="002E0F7F">
      <w:r>
        <w:rPr>
          <w:rFonts w:hint="eastAsia"/>
        </w:rPr>
        <w:t>第三步：输入接收槽的结点</w:t>
      </w:r>
      <w:r>
        <w:rPr>
          <w:rFonts w:hint="eastAsia"/>
        </w:rPr>
        <w:t>id</w:t>
      </w:r>
    </w:p>
    <w:p w:rsidR="00ED1477" w:rsidRDefault="002E0F7F">
      <w:r>
        <w:pict>
          <v:shape id="_x0000_i1042" type="#_x0000_t75" style="width:415.2pt;height:87.6pt">
            <v:imagedata r:id="rId27" o:title=""/>
          </v:shape>
        </w:pict>
      </w:r>
    </w:p>
    <w:p w:rsidR="00ED1477" w:rsidRDefault="002E0F7F">
      <w:r>
        <w:rPr>
          <w:rFonts w:hint="eastAsia"/>
        </w:rPr>
        <w:t>这里准备给</w:t>
      </w:r>
      <w:r>
        <w:rPr>
          <w:rFonts w:hint="eastAsia"/>
        </w:rPr>
        <w:t>7007</w:t>
      </w:r>
      <w:r>
        <w:rPr>
          <w:rFonts w:hint="eastAsia"/>
        </w:rPr>
        <w:t>分配槽，通过</w:t>
      </w:r>
      <w:r>
        <w:rPr>
          <w:rFonts w:hint="eastAsia"/>
        </w:rPr>
        <w:t>cluster nodes</w:t>
      </w:r>
      <w:r>
        <w:rPr>
          <w:rFonts w:hint="eastAsia"/>
        </w:rPr>
        <w:t>查看</w:t>
      </w:r>
      <w:r>
        <w:rPr>
          <w:rFonts w:hint="eastAsia"/>
        </w:rPr>
        <w:t>7007</w:t>
      </w:r>
      <w:r>
        <w:rPr>
          <w:rFonts w:hint="eastAsia"/>
        </w:rPr>
        <w:t>结点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t>15b809eadae88955e36bcdbb8144f61bbbaf38fb</w:t>
      </w:r>
    </w:p>
    <w:p w:rsidR="00ED1477" w:rsidRDefault="002E0F7F">
      <w:r>
        <w:rPr>
          <w:rFonts w:hint="eastAsia"/>
        </w:rPr>
        <w:t>输入：</w:t>
      </w:r>
      <w:r>
        <w:t>15b809eadae88955e36bcdbb8144f61bbbaf38fb</w:t>
      </w:r>
    </w:p>
    <w:p w:rsidR="00ED1477" w:rsidRDefault="00ED1477"/>
    <w:p w:rsidR="00ED1477" w:rsidRDefault="00ED1477"/>
    <w:p w:rsidR="00ED1477" w:rsidRDefault="002E0F7F">
      <w:r>
        <w:rPr>
          <w:rFonts w:hint="eastAsia"/>
        </w:rPr>
        <w:t>第四步：输入源结点</w:t>
      </w:r>
      <w:r>
        <w:rPr>
          <w:rFonts w:hint="eastAsia"/>
        </w:rPr>
        <w:t>id</w:t>
      </w:r>
    </w:p>
    <w:p w:rsidR="00ED1477" w:rsidRDefault="002E0F7F">
      <w:r>
        <w:pict>
          <v:shape id="_x0000_i1043" type="#_x0000_t75" style="width:415.2pt;height:109.2pt">
            <v:imagedata r:id="rId28" o:title=""/>
          </v:shape>
        </w:pict>
      </w:r>
    </w:p>
    <w:p w:rsidR="00ED1477" w:rsidRDefault="002E0F7F">
      <w:r>
        <w:rPr>
          <w:rFonts w:hint="eastAsia"/>
        </w:rPr>
        <w:lastRenderedPageBreak/>
        <w:t>这里输入</w:t>
      </w:r>
      <w:r>
        <w:rPr>
          <w:rFonts w:hint="eastAsia"/>
        </w:rPr>
        <w:t>all</w:t>
      </w:r>
    </w:p>
    <w:p w:rsidR="00ED1477" w:rsidRDefault="00ED1477"/>
    <w:p w:rsidR="00ED1477" w:rsidRDefault="00ED1477"/>
    <w:p w:rsidR="00ED1477" w:rsidRDefault="002E0F7F">
      <w:r>
        <w:rPr>
          <w:rFonts w:hint="eastAsia"/>
        </w:rPr>
        <w:t>第五步：输入</w:t>
      </w:r>
      <w:r>
        <w:rPr>
          <w:rFonts w:hint="eastAsia"/>
        </w:rPr>
        <w:t>yes</w:t>
      </w:r>
      <w:r>
        <w:rPr>
          <w:rFonts w:hint="eastAsia"/>
        </w:rPr>
        <w:t>开始移动槽到目标结点</w:t>
      </w:r>
      <w:r>
        <w:rPr>
          <w:rFonts w:hint="eastAsia"/>
        </w:rPr>
        <w:t>id</w:t>
      </w:r>
    </w:p>
    <w:p w:rsidR="00ED1477" w:rsidRDefault="002E0F7F">
      <w:r>
        <w:pict>
          <v:shape id="_x0000_i1044" type="#_x0000_t75" style="width:408.6pt;height:18.6pt">
            <v:imagedata r:id="rId29" o:title=""/>
          </v:shape>
        </w:pict>
      </w:r>
    </w:p>
    <w:p w:rsidR="00ED1477" w:rsidRDefault="00ED1477"/>
    <w:p w:rsidR="00ED1477" w:rsidRDefault="00ED1477"/>
    <w:p w:rsidR="00ED1477" w:rsidRDefault="00ED1477"/>
    <w:p w:rsidR="00ED1477" w:rsidRDefault="002E0F7F">
      <w:pPr>
        <w:pStyle w:val="2"/>
      </w:pPr>
      <w:r>
        <w:rPr>
          <w:rFonts w:hint="eastAsia"/>
        </w:rPr>
        <w:t>添加从节点</w:t>
      </w:r>
    </w:p>
    <w:p w:rsidR="00ED1477" w:rsidRDefault="00ED1477"/>
    <w:p w:rsidR="00ED1477" w:rsidRDefault="002E0F7F">
      <w:r>
        <w:rPr>
          <w:rFonts w:hint="eastAsia"/>
        </w:rPr>
        <w:t>集群创建成功后可以向集群中添加节点，下面是添加一个</w:t>
      </w:r>
      <w:r>
        <w:rPr>
          <w:rFonts w:hint="eastAsia"/>
        </w:rPr>
        <w:t>slave</w:t>
      </w:r>
      <w:r>
        <w:rPr>
          <w:rFonts w:hint="eastAsia"/>
        </w:rPr>
        <w:t>从节点。</w:t>
      </w:r>
    </w:p>
    <w:p w:rsidR="00ED1477" w:rsidRDefault="002E0F7F">
      <w:r>
        <w:rPr>
          <w:rFonts w:hint="eastAsia"/>
          <w:b/>
        </w:rPr>
        <w:t>添加</w:t>
      </w:r>
      <w:r>
        <w:rPr>
          <w:rFonts w:hint="eastAsia"/>
          <w:b/>
        </w:rPr>
        <w:t>7008</w:t>
      </w:r>
      <w:r>
        <w:rPr>
          <w:rFonts w:hint="eastAsia"/>
          <w:b/>
        </w:rPr>
        <w:t>从结点，将</w:t>
      </w:r>
      <w:r>
        <w:rPr>
          <w:rFonts w:hint="eastAsia"/>
          <w:b/>
        </w:rPr>
        <w:t>7008</w:t>
      </w:r>
      <w:r>
        <w:rPr>
          <w:rFonts w:hint="eastAsia"/>
          <w:b/>
        </w:rPr>
        <w:t>作为</w:t>
      </w:r>
      <w:r>
        <w:rPr>
          <w:rFonts w:hint="eastAsia"/>
          <w:b/>
        </w:rPr>
        <w:t>7007</w:t>
      </w:r>
      <w:r>
        <w:rPr>
          <w:rFonts w:hint="eastAsia"/>
          <w:b/>
        </w:rPr>
        <w:t>的从结点。</w:t>
      </w:r>
    </w:p>
    <w:p w:rsidR="00ED1477" w:rsidRDefault="00ED1477"/>
    <w:p w:rsidR="00ED1477" w:rsidRDefault="002E0F7F">
      <w:pPr>
        <w:rPr>
          <w:b/>
        </w:rPr>
      </w:pPr>
      <w:r>
        <w:rPr>
          <w:b/>
        </w:rPr>
        <w:t>./redis-trib.rb add-node --slave</w:t>
      </w:r>
      <w:r>
        <w:rPr>
          <w:rFonts w:hint="eastAsia"/>
          <w:b/>
        </w:rPr>
        <w:t xml:space="preserve"> --master-id </w:t>
      </w:r>
      <w:r>
        <w:rPr>
          <w:rFonts w:hint="eastAsia"/>
          <w:b/>
          <w:color w:val="FF0000"/>
        </w:rPr>
        <w:t>主节点</w:t>
      </w:r>
      <w:r>
        <w:rPr>
          <w:rFonts w:hint="eastAsia"/>
          <w:b/>
          <w:color w:val="FF0000"/>
        </w:rPr>
        <w:t>id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添加节点的</w:t>
      </w:r>
      <w:r>
        <w:rPr>
          <w:rFonts w:hint="eastAsia"/>
          <w:b/>
          <w:color w:val="FF0000"/>
        </w:rPr>
        <w:t>ip</w:t>
      </w:r>
      <w:r>
        <w:rPr>
          <w:rFonts w:hint="eastAsia"/>
          <w:b/>
          <w:color w:val="FF0000"/>
        </w:rPr>
        <w:t>和端口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集群中已存在节点</w:t>
      </w:r>
      <w:r>
        <w:rPr>
          <w:rFonts w:hint="eastAsia"/>
          <w:b/>
          <w:color w:val="FF0000"/>
        </w:rPr>
        <w:t>ip</w:t>
      </w:r>
      <w:r>
        <w:rPr>
          <w:rFonts w:hint="eastAsia"/>
          <w:b/>
          <w:color w:val="FF0000"/>
        </w:rPr>
        <w:t>和端口</w:t>
      </w:r>
    </w:p>
    <w:p w:rsidR="00ED1477" w:rsidRDefault="002E0F7F">
      <w:pPr>
        <w:rPr>
          <w:b/>
          <w:bCs/>
          <w:color w:val="0000FF"/>
          <w:szCs w:val="21"/>
        </w:rPr>
      </w:pPr>
      <w:r>
        <w:rPr>
          <w:rFonts w:hint="eastAsia"/>
          <w:b/>
          <w:bCs/>
          <w:color w:val="0000FF"/>
          <w:szCs w:val="21"/>
        </w:rPr>
        <w:t>海量免费教程资源可以加入</w:t>
      </w:r>
      <w:r>
        <w:rPr>
          <w:rFonts w:hint="eastAsia"/>
          <w:b/>
          <w:bCs/>
          <w:color w:val="0000FF"/>
          <w:szCs w:val="21"/>
        </w:rPr>
        <w:t>Redis</w:t>
      </w:r>
      <w:r>
        <w:rPr>
          <w:rFonts w:hint="eastAsia"/>
          <w:b/>
          <w:bCs/>
          <w:color w:val="0000FF"/>
          <w:szCs w:val="21"/>
        </w:rPr>
        <w:t>缓存技术交流组：</w:t>
      </w:r>
      <w:hyperlink r:id="rId30" w:history="1">
        <w:r>
          <w:rPr>
            <w:rStyle w:val="ab"/>
            <w:rFonts w:hint="eastAsia"/>
            <w:b/>
            <w:bCs/>
            <w:color w:val="0000FF"/>
            <w:szCs w:val="21"/>
          </w:rPr>
          <w:t>288724942</w:t>
        </w:r>
      </w:hyperlink>
    </w:p>
    <w:p w:rsidR="00ED1477" w:rsidRDefault="00ED1477">
      <w:pPr>
        <w:rPr>
          <w:b/>
        </w:rPr>
      </w:pPr>
    </w:p>
    <w:p w:rsidR="00ED1477" w:rsidRDefault="002E0F7F">
      <w:r>
        <w:rPr>
          <w:rFonts w:hint="eastAsia"/>
        </w:rPr>
        <w:t>执行如下命令：</w:t>
      </w:r>
    </w:p>
    <w:p w:rsidR="00ED1477" w:rsidRDefault="002E0F7F">
      <w:r>
        <w:t xml:space="preserve">./redis-trib.rb add-node --slave </w:t>
      </w:r>
      <w:r>
        <w:t>--master-id cad9f7413ec6842c971dbcc2c48b4ca959eb5db4  192.168.101.3:700</w:t>
      </w:r>
      <w:r>
        <w:rPr>
          <w:rFonts w:hint="eastAsia"/>
        </w:rPr>
        <w:t>8</w:t>
      </w:r>
      <w:r>
        <w:t xml:space="preserve"> 192.168.101.3:700</w:t>
      </w:r>
      <w:r>
        <w:rPr>
          <w:rFonts w:hint="eastAsia"/>
        </w:rPr>
        <w:t>1</w:t>
      </w:r>
    </w:p>
    <w:p w:rsidR="00ED1477" w:rsidRDefault="002E0F7F">
      <w:r>
        <w:t xml:space="preserve">cad9f7413ec6842c971dbcc2c48b4ca959eb5db4  </w:t>
      </w:r>
      <w:r>
        <w:rPr>
          <w:rFonts w:hint="eastAsia"/>
        </w:rPr>
        <w:t>是</w:t>
      </w:r>
      <w:r>
        <w:rPr>
          <w:rFonts w:hint="eastAsia"/>
        </w:rPr>
        <w:t>7007</w:t>
      </w:r>
      <w:r>
        <w:rPr>
          <w:rFonts w:hint="eastAsia"/>
        </w:rPr>
        <w:t>结点的</w:t>
      </w:r>
      <w:r>
        <w:rPr>
          <w:rFonts w:hint="eastAsia"/>
        </w:rPr>
        <w:t>id</w:t>
      </w:r>
      <w:r>
        <w:rPr>
          <w:rFonts w:hint="eastAsia"/>
        </w:rPr>
        <w:t>，可通过</w:t>
      </w:r>
      <w:r>
        <w:rPr>
          <w:rFonts w:hint="eastAsia"/>
        </w:rPr>
        <w:t>cluster nodes</w:t>
      </w:r>
      <w:r>
        <w:rPr>
          <w:rFonts w:hint="eastAsia"/>
        </w:rPr>
        <w:t>查看。</w:t>
      </w:r>
    </w:p>
    <w:p w:rsidR="00ED1477" w:rsidRDefault="00ED1477"/>
    <w:p w:rsidR="00ED1477" w:rsidRDefault="002E0F7F">
      <w:r>
        <w:pict>
          <v:shape id="_x0000_i1045" type="#_x0000_t75" style="width:414.6pt;height:195.6pt">
            <v:imagedata r:id="rId31" o:title=""/>
          </v:shape>
        </w:pict>
      </w:r>
    </w:p>
    <w:p w:rsidR="00ED1477" w:rsidRDefault="00ED1477"/>
    <w:p w:rsidR="00ED1477" w:rsidRDefault="002E0F7F">
      <w:r>
        <w:rPr>
          <w:rFonts w:hint="eastAsia"/>
        </w:rPr>
        <w:t>注意：如果原来该结点在集群中的配置信息已经生成</w:t>
      </w:r>
      <w:r>
        <w:t>cluster-config-file</w:t>
      </w:r>
      <w:r>
        <w:rPr>
          <w:rFonts w:hint="eastAsia"/>
        </w:rPr>
        <w:t>指定的配置文件中（如果</w:t>
      </w:r>
      <w:r>
        <w:t>cluster-config-file</w:t>
      </w:r>
      <w:r>
        <w:rPr>
          <w:rFonts w:hint="eastAsia"/>
        </w:rPr>
        <w:t>没有指定则默认为</w:t>
      </w:r>
      <w:r>
        <w:rPr>
          <w:rFonts w:hint="eastAsia"/>
        </w:rPr>
        <w:t>nodes.c</w:t>
      </w:r>
      <w:r>
        <w:rPr>
          <w:rFonts w:hint="eastAsia"/>
        </w:rPr>
        <w:t>onf</w:t>
      </w:r>
      <w:r>
        <w:rPr>
          <w:rFonts w:hint="eastAsia"/>
        </w:rPr>
        <w:t>），这时可能会报错：</w:t>
      </w:r>
    </w:p>
    <w:p w:rsidR="00ED1477" w:rsidRDefault="002E0F7F"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ascii="Arial" w:hAnsi="Arial" w:cs="Arial" w:hint="eastAsia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 w:rsidR="00ED1477" w:rsidRDefault="002E0F7F">
      <w:r>
        <w:rPr>
          <w:rFonts w:ascii="Arial" w:hAnsi="Arial" w:cs="Arial" w:hint="eastAsia"/>
          <w:sz w:val="19"/>
          <w:szCs w:val="19"/>
        </w:rPr>
        <w:t>解决方法是删除生成的配置文件</w:t>
      </w:r>
      <w:r>
        <w:rPr>
          <w:rFonts w:hint="eastAsia"/>
        </w:rPr>
        <w:t>nodes.conf</w:t>
      </w:r>
      <w:r>
        <w:rPr>
          <w:rFonts w:hint="eastAsia"/>
        </w:rPr>
        <w:t>，删除后再执行</w:t>
      </w:r>
      <w:r>
        <w:rPr>
          <w:b/>
        </w:rPr>
        <w:t>./redis-trib.rb add-node</w:t>
      </w:r>
      <w:r>
        <w:rPr>
          <w:rFonts w:hint="eastAsia"/>
        </w:rPr>
        <w:t>指令</w:t>
      </w:r>
    </w:p>
    <w:p w:rsidR="00ED1477" w:rsidRDefault="00ED1477"/>
    <w:p w:rsidR="00ED1477" w:rsidRDefault="002E0F7F">
      <w:r>
        <w:rPr>
          <w:rFonts w:hint="eastAsia"/>
        </w:rPr>
        <w:t>查看集群中的结点，刚添加的</w:t>
      </w:r>
      <w:r>
        <w:rPr>
          <w:rFonts w:hint="eastAsia"/>
        </w:rPr>
        <w:t>7008</w:t>
      </w:r>
      <w:r>
        <w:rPr>
          <w:rFonts w:hint="eastAsia"/>
        </w:rPr>
        <w:t>为</w:t>
      </w:r>
      <w:r>
        <w:rPr>
          <w:rFonts w:hint="eastAsia"/>
        </w:rPr>
        <w:t>7007</w:t>
      </w:r>
      <w:r>
        <w:rPr>
          <w:rFonts w:hint="eastAsia"/>
        </w:rPr>
        <w:t>的从节点：</w:t>
      </w:r>
    </w:p>
    <w:p w:rsidR="00ED1477" w:rsidRDefault="00ED1477"/>
    <w:p w:rsidR="00ED1477" w:rsidRDefault="002E0F7F">
      <w:r>
        <w:pict>
          <v:shape id="_x0000_i1046" type="#_x0000_t75" style="width:516pt;height:57pt">
            <v:imagedata r:id="rId32" o:title=""/>
          </v:shape>
        </w:pict>
      </w:r>
    </w:p>
    <w:p w:rsidR="00ED1477" w:rsidRDefault="00ED1477"/>
    <w:p w:rsidR="00ED1477" w:rsidRDefault="00ED1477"/>
    <w:p w:rsidR="00ED1477" w:rsidRDefault="002E0F7F">
      <w:pPr>
        <w:pStyle w:val="2"/>
      </w:pPr>
      <w:r>
        <w:rPr>
          <w:rFonts w:hint="eastAsia"/>
        </w:rPr>
        <w:t>删除结点：</w:t>
      </w:r>
    </w:p>
    <w:p w:rsidR="00ED1477" w:rsidRDefault="00ED1477"/>
    <w:p w:rsidR="00ED1477" w:rsidRDefault="002E0F7F">
      <w:r>
        <w:t>./redis</w:t>
      </w:r>
      <w:r>
        <w:t>-trib.rb del-node 127.0.0.1:7005 4b45eb75c8b428fbd77ab979b85080146a9bc017</w:t>
      </w:r>
    </w:p>
    <w:p w:rsidR="00ED1477" w:rsidRDefault="00ED1477"/>
    <w:p w:rsidR="00ED1477" w:rsidRDefault="002E0F7F">
      <w:r>
        <w:rPr>
          <w:rFonts w:hint="eastAsia"/>
        </w:rPr>
        <w:t>删除已经占有</w:t>
      </w:r>
      <w:r>
        <w:rPr>
          <w:rFonts w:hint="eastAsia"/>
        </w:rPr>
        <w:t>hash</w:t>
      </w:r>
      <w:r>
        <w:rPr>
          <w:rFonts w:hint="eastAsia"/>
        </w:rPr>
        <w:t>槽的结点会失败，报错如下：</w:t>
      </w:r>
    </w:p>
    <w:p w:rsidR="00ED1477" w:rsidRDefault="002E0F7F">
      <w:r>
        <w:t>[ERR] Node 127.0.0.1:7005 is not empty! Reshard data away and try again.</w:t>
      </w:r>
    </w:p>
    <w:p w:rsidR="00ED1477" w:rsidRDefault="00ED1477"/>
    <w:p w:rsidR="00ED1477" w:rsidRDefault="002E0F7F">
      <w:r>
        <w:rPr>
          <w:rFonts w:hint="eastAsia"/>
        </w:rPr>
        <w:t>需要将该结点占用的</w:t>
      </w:r>
      <w:r>
        <w:rPr>
          <w:rFonts w:hint="eastAsia"/>
        </w:rPr>
        <w:t>hash</w:t>
      </w:r>
      <w:r>
        <w:rPr>
          <w:rFonts w:hint="eastAsia"/>
        </w:rPr>
        <w:t>槽分配出去（参考</w:t>
      </w:r>
      <w:r>
        <w:rPr>
          <w:rFonts w:hint="eastAsia"/>
        </w:rPr>
        <w:t>hash</w:t>
      </w:r>
      <w:r>
        <w:rPr>
          <w:rFonts w:hint="eastAsia"/>
        </w:rPr>
        <w:t>槽重新分配章节）。</w:t>
      </w:r>
    </w:p>
    <w:p w:rsidR="00ED1477" w:rsidRDefault="00ED1477"/>
    <w:p w:rsidR="00ED1477" w:rsidRDefault="00ED1477"/>
    <w:p w:rsidR="00ED1477" w:rsidRDefault="002E0F7F">
      <w:pPr>
        <w:pStyle w:val="2"/>
      </w:pPr>
      <w:r>
        <w:rPr>
          <w:rFonts w:hint="eastAsia"/>
        </w:rPr>
        <w:t>jedisCluster</w:t>
      </w:r>
    </w:p>
    <w:p w:rsidR="00ED1477" w:rsidRDefault="002E0F7F">
      <w:pPr>
        <w:pStyle w:val="3"/>
      </w:pPr>
      <w:r>
        <w:rPr>
          <w:rFonts w:hint="eastAsia"/>
        </w:rPr>
        <w:t>测试代码</w:t>
      </w:r>
    </w:p>
    <w:p w:rsidR="00ED1477" w:rsidRDefault="00ED1477"/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连接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7F5F"/>
          <w:kern w:val="0"/>
          <w:szCs w:val="21"/>
        </w:rPr>
        <w:t>集群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Cluster() {</w:t>
      </w:r>
    </w:p>
    <w:p w:rsidR="00ED1477" w:rsidRDefault="00ED147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JedisPoolConfig config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PoolConfig(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最大连接数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fig.setMaxTotal(30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最大连接空闲数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config.setMaxIdle(2);</w:t>
      </w:r>
    </w:p>
    <w:p w:rsidR="00ED1477" w:rsidRDefault="00ED147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</w:rPr>
        <w:t>集群结点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et&lt;HostAndPort&gt; jedisClusterNode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ashSet&lt;HostAndPort&gt;(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ClusterNode.add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1)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2)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3)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4)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ClusterNode.add</w:t>
      </w:r>
      <w:r>
        <w:rPr>
          <w:rFonts w:ascii="Consolas" w:hAnsi="Consolas" w:cs="Consolas"/>
          <w:color w:val="000000"/>
          <w:kern w:val="0"/>
          <w:szCs w:val="21"/>
        </w:rPr>
        <w:t>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5)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6)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JedisCluster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jc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Cluster(jedisClusterNode, config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JedisCluster jcd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Cluster(jedisClusterNode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cd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zhangsan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tring value = jcd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value);</w:t>
      </w:r>
    </w:p>
    <w:p w:rsidR="00ED1477" w:rsidRDefault="002E0F7F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ED1477" w:rsidRDefault="00ED1477"/>
    <w:p w:rsidR="00ED1477" w:rsidRDefault="00ED1477"/>
    <w:p w:rsidR="00ED1477" w:rsidRDefault="002E0F7F">
      <w:pPr>
        <w:pStyle w:val="3"/>
      </w:pPr>
      <w:r>
        <w:rPr>
          <w:rFonts w:hint="eastAsia"/>
        </w:rPr>
        <w:t>使用</w:t>
      </w:r>
      <w:r>
        <w:rPr>
          <w:rFonts w:hint="eastAsia"/>
        </w:rPr>
        <w:t>spring</w:t>
      </w:r>
    </w:p>
    <w:p w:rsidR="00ED1477" w:rsidRDefault="00ED1477"/>
    <w:p w:rsidR="00ED1477" w:rsidRDefault="002E0F7F">
      <w:r>
        <w:rPr>
          <w:rFonts w:hint="eastAsia"/>
        </w:rPr>
        <w:t>配置</w:t>
      </w:r>
      <w:r>
        <w:rPr>
          <w:rFonts w:hint="eastAsia"/>
        </w:rPr>
        <w:t>applicationContext.xml</w:t>
      </w:r>
    </w:p>
    <w:p w:rsidR="00ED1477" w:rsidRDefault="00ED1477"/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连接池配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Config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PoolConfig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最大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Total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每次释放连接的最大数目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numTestsPerEvictionRu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释放连接的扫描间隔（毫秒）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imeBetweenEvictionRuns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连接最小空闲时间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连接空闲多久后释放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当空闲时间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该值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且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空闲连接</w:t>
      </w:r>
      <w:r>
        <w:rPr>
          <w:rFonts w:ascii="Consolas" w:hAnsi="Consolas" w:cs="Consolas"/>
          <w:color w:val="3F5FBF"/>
          <w:kern w:val="0"/>
          <w:szCs w:val="21"/>
        </w:rPr>
        <w:t>&gt;</w:t>
      </w:r>
      <w:r>
        <w:rPr>
          <w:rFonts w:ascii="Consolas" w:hAnsi="Consolas" w:cs="Consolas"/>
          <w:color w:val="3F5FBF"/>
          <w:kern w:val="0"/>
          <w:szCs w:val="21"/>
        </w:rPr>
        <w:t>最大空闲连接数</w:t>
      </w:r>
      <w:r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时直接释放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oftMinEvictableI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获取连接时的最大等待毫秒数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小于零</w:t>
      </w:r>
      <w:r>
        <w:rPr>
          <w:rFonts w:ascii="Consolas" w:hAnsi="Consolas" w:cs="Consolas"/>
          <w:color w:val="3F5FBF"/>
          <w:kern w:val="0"/>
          <w:szCs w:val="21"/>
        </w:rPr>
        <w:t>:</w:t>
      </w:r>
      <w:r>
        <w:rPr>
          <w:rFonts w:ascii="Consolas" w:hAnsi="Consolas" w:cs="Consolas"/>
          <w:color w:val="3F5FBF"/>
          <w:kern w:val="0"/>
          <w:szCs w:val="21"/>
        </w:rPr>
        <w:t>阻塞不确定的时间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-1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Wait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在获取连接的时候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OnBorrow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在空闲时检查有效性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false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While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</w:rPr>
        <w:t>连接耗尽时是否阻塞</w:t>
      </w:r>
      <w:r>
        <w:rPr>
          <w:rFonts w:ascii="Consolas" w:hAnsi="Consolas" w:cs="Consolas"/>
          <w:color w:val="3F5FBF"/>
          <w:kern w:val="0"/>
          <w:szCs w:val="21"/>
        </w:rPr>
        <w:t>, false</w:t>
      </w:r>
      <w:r>
        <w:rPr>
          <w:rFonts w:ascii="Consolas" w:hAnsi="Consolas" w:cs="Consolas"/>
          <w:color w:val="3F5FBF"/>
          <w:kern w:val="0"/>
          <w:szCs w:val="21"/>
        </w:rPr>
        <w:t>报异常</w:t>
      </w:r>
      <w:r>
        <w:rPr>
          <w:rFonts w:ascii="Consolas" w:hAnsi="Consolas" w:cs="Consolas"/>
          <w:color w:val="3F5FBF"/>
          <w:kern w:val="0"/>
          <w:szCs w:val="21"/>
        </w:rPr>
        <w:t>,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r>
        <w:rPr>
          <w:rFonts w:ascii="Consolas" w:hAnsi="Consolas" w:cs="Consolas"/>
          <w:color w:val="3F5FBF"/>
          <w:kern w:val="0"/>
          <w:szCs w:val="21"/>
        </w:rPr>
        <w:t>阻塞直到超时</w:t>
      </w:r>
      <w:r>
        <w:rPr>
          <w:rFonts w:ascii="Consolas" w:hAnsi="Consolas" w:cs="Consolas"/>
          <w:color w:val="3F5FBF"/>
          <w:kern w:val="0"/>
          <w:szCs w:val="21"/>
        </w:rPr>
        <w:t xml:space="preserve">, </w:t>
      </w:r>
      <w:r>
        <w:rPr>
          <w:rFonts w:ascii="Consolas" w:hAnsi="Consolas" w:cs="Consolas"/>
          <w:color w:val="3F5FBF"/>
          <w:kern w:val="0"/>
          <w:szCs w:val="21"/>
        </w:rPr>
        <w:t>默认</w:t>
      </w:r>
      <w:r>
        <w:rPr>
          <w:rFonts w:ascii="Consolas" w:hAnsi="Consolas" w:cs="Consolas"/>
          <w:color w:val="3F5FBF"/>
          <w:kern w:val="0"/>
          <w:szCs w:val="21"/>
        </w:rPr>
        <w:t>true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blockWhenExhauste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5FBF"/>
          <w:kern w:val="0"/>
          <w:szCs w:val="21"/>
        </w:rPr>
        <w:t>集群</w:t>
      </w:r>
      <w:r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lastRenderedPageBreak/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Clus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Clust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1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2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4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5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6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Config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2E0F7F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ED1477" w:rsidRDefault="00ED1477"/>
    <w:p w:rsidR="00ED1477" w:rsidRDefault="002E0F7F">
      <w:r>
        <w:rPr>
          <w:rFonts w:hint="eastAsia"/>
        </w:rPr>
        <w:t>测试代码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ApplicationContext </w:t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ED1477" w:rsidRDefault="00ED1477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ClassPathXmlApplicationContext(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lasspath:applicationContext.xml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ED1477" w:rsidRDefault="00ED147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7F5F"/>
          <w:kern w:val="0"/>
          <w:szCs w:val="21"/>
        </w:rPr>
        <w:t>集群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 w:rsidR="00ED1477" w:rsidRDefault="002E0F7F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Cluster() {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Cluster jedisCluster = (JedisCluster) </w:t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.getBean(</w:t>
      </w:r>
      <w:r>
        <w:rPr>
          <w:rFonts w:ascii="Consolas" w:hAnsi="Consolas" w:cs="Consolas"/>
          <w:color w:val="2A00FF"/>
          <w:kern w:val="0"/>
          <w:szCs w:val="21"/>
        </w:rPr>
        <w:t>"jedisCluste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jedisCluster.set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zhangsan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 xml:space="preserve">String </w:t>
      </w:r>
      <w:r>
        <w:rPr>
          <w:rFonts w:ascii="Consolas" w:hAnsi="Consolas" w:cs="Consolas"/>
          <w:color w:val="000000"/>
          <w:kern w:val="0"/>
          <w:szCs w:val="21"/>
          <w:highlight w:val="yellow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 xml:space="preserve"> = jedisCluster.get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 w:hint="eastAsia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000000"/>
          <w:kern w:val="0"/>
          <w:szCs w:val="21"/>
          <w:highlight w:val="lightGray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 w:rsidR="00ED1477" w:rsidRDefault="002E0F7F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 w:rsidR="00ED1477" w:rsidRDefault="00ED1477"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 w:rsidR="00ED1477" w:rsidRDefault="00ED1477">
      <w:pPr>
        <w:rPr>
          <w:szCs w:val="21"/>
        </w:rPr>
      </w:pPr>
    </w:p>
    <w:p w:rsidR="00ED1477" w:rsidRDefault="00ED1477">
      <w:pPr>
        <w:rPr>
          <w:szCs w:val="21"/>
        </w:rPr>
      </w:pPr>
    </w:p>
    <w:p w:rsidR="00ED1477" w:rsidRDefault="00ED1477"/>
    <w:p w:rsidR="00ED1477" w:rsidRDefault="00ED1477">
      <w:pPr>
        <w:rPr>
          <w:szCs w:val="21"/>
        </w:rPr>
      </w:pPr>
    </w:p>
    <w:p w:rsidR="00ED1477" w:rsidRDefault="002E0F7F">
      <w:pPr>
        <w:pStyle w:val="1"/>
      </w:pPr>
      <w:r>
        <w:rPr>
          <w:rFonts w:hint="eastAsia"/>
        </w:rPr>
        <w:t>系统添加缓存逻辑</w:t>
      </w:r>
    </w:p>
    <w:p w:rsidR="00ED1477" w:rsidRDefault="002E0F7F">
      <w:pPr>
        <w:rPr>
          <w:b/>
          <w:color w:val="FF0000"/>
        </w:rPr>
      </w:pPr>
      <w:r>
        <w:rPr>
          <w:rFonts w:hint="eastAsia"/>
        </w:rPr>
        <w:t>添加缓存逻辑的原则：</w:t>
      </w:r>
      <w:r>
        <w:rPr>
          <w:rFonts w:hint="eastAsia"/>
          <w:b/>
          <w:color w:val="FF0000"/>
        </w:rPr>
        <w:t>缓存逻辑不能影响正常的业务逻辑执行。</w:t>
      </w:r>
    </w:p>
    <w:p w:rsidR="00ED1477" w:rsidRDefault="002E0F7F">
      <w:pPr>
        <w:pStyle w:val="2"/>
      </w:pPr>
      <w:r>
        <w:rPr>
          <w:rFonts w:hint="eastAsia"/>
        </w:rPr>
        <w:lastRenderedPageBreak/>
        <w:t>添加缓存后系统架构</w:t>
      </w:r>
    </w:p>
    <w:p w:rsidR="00ED1477" w:rsidRDefault="002E0F7F">
      <w:r>
        <w:rPr>
          <w:rFonts w:hint="eastAsia"/>
        </w:rPr>
        <w:object w:dxaOrig="8302" w:dyaOrig="4996">
          <v:shape id="_x0000_i1047" type="#_x0000_t75" style="width:415.2pt;height:249.6pt" o:ole="">
            <v:imagedata r:id="rId33" o:title=""/>
            <o:lock v:ext="edit" aspectratio="f"/>
          </v:shape>
          <o:OLEObject Type="Embed" ProgID="Visio.Drawing.11" ShapeID="_x0000_i1047" DrawAspect="Content" ObjectID="_1608647403" r:id="rId34"/>
        </w:object>
      </w:r>
    </w:p>
    <w:p w:rsidR="00ED1477" w:rsidRDefault="002E0F7F">
      <w:pPr>
        <w:pStyle w:val="2"/>
      </w:pPr>
      <w:r>
        <w:rPr>
          <w:rFonts w:hint="eastAsia"/>
        </w:rPr>
        <w:t>首页大广告位添加缓存</w:t>
      </w:r>
    </w:p>
    <w:p w:rsidR="00ED1477" w:rsidRDefault="002E0F7F">
      <w:pPr>
        <w:pStyle w:val="3"/>
      </w:pPr>
      <w:r>
        <w:rPr>
          <w:rFonts w:hint="eastAsia"/>
        </w:rPr>
        <w:t>缓存逻辑</w:t>
      </w:r>
    </w:p>
    <w:p w:rsidR="00ED1477" w:rsidRDefault="002E0F7F">
      <w:r>
        <w:rPr>
          <w:rFonts w:hint="eastAsia"/>
        </w:rPr>
        <w:t>查询内容时先到</w:t>
      </w:r>
      <w:r>
        <w:rPr>
          <w:rFonts w:hint="eastAsia"/>
        </w:rPr>
        <w:t>redis</w:t>
      </w:r>
      <w:r>
        <w:rPr>
          <w:rFonts w:hint="eastAsia"/>
        </w:rPr>
        <w:t>中查询是否有改信息，如果有使用</w:t>
      </w:r>
      <w:r>
        <w:rPr>
          <w:rFonts w:hint="eastAsia"/>
        </w:rPr>
        <w:t>redis</w:t>
      </w:r>
      <w:r>
        <w:rPr>
          <w:rFonts w:hint="eastAsia"/>
        </w:rPr>
        <w:t>中的数据，如果没有查询数据库，然后将数据缓存至</w:t>
      </w:r>
      <w:r>
        <w:rPr>
          <w:rFonts w:hint="eastAsia"/>
        </w:rPr>
        <w:t>redis</w:t>
      </w:r>
      <w:r>
        <w:rPr>
          <w:rFonts w:hint="eastAsia"/>
        </w:rPr>
        <w:t>。返回结果。</w:t>
      </w:r>
    </w:p>
    <w:p w:rsidR="00ED1477" w:rsidRDefault="002E0F7F">
      <w:r>
        <w:rPr>
          <w:rFonts w:hint="eastAsia"/>
        </w:rPr>
        <w:t>2</w:t>
      </w:r>
      <w:r>
        <w:rPr>
          <w:rFonts w:hint="eastAsia"/>
        </w:rPr>
        <w:t>、要添加缓存的位置为：</w:t>
      </w:r>
    </w:p>
    <w:p w:rsidR="00ED1477" w:rsidRDefault="002E0F7F">
      <w:pPr>
        <w:rPr>
          <w:b/>
          <w:bCs/>
        </w:rPr>
      </w:pPr>
      <w:r>
        <w:rPr>
          <w:rFonts w:hint="eastAsia"/>
          <w:b/>
          <w:bCs/>
        </w:rPr>
        <w:t>ContentServiceImpl.java</w:t>
      </w:r>
    </w:p>
    <w:p w:rsidR="00ED1477" w:rsidRDefault="002E0F7F">
      <w:pPr>
        <w:numPr>
          <w:ilvl w:val="0"/>
          <w:numId w:val="6"/>
        </w:numPr>
        <w:rPr>
          <w:b/>
          <w:bCs/>
        </w:rPr>
      </w:pPr>
      <w:r>
        <w:rPr>
          <w:rFonts w:hint="eastAsia"/>
          <w:b/>
          <w:bCs/>
        </w:rPr>
        <w:t>实现步骤</w:t>
      </w:r>
    </w:p>
    <w:p w:rsidR="00ED1477" w:rsidRDefault="002E0F7F"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先创建一个</w:t>
      </w:r>
      <w:r>
        <w:rPr>
          <w:rFonts w:hint="eastAsia"/>
          <w:b/>
          <w:bCs/>
        </w:rPr>
        <w:t>key</w:t>
      </w:r>
      <w:r>
        <w:rPr>
          <w:rFonts w:hint="eastAsia"/>
          <w:b/>
          <w:bCs/>
        </w:rPr>
        <w:t>，对应一个</w:t>
      </w:r>
      <w:r>
        <w:rPr>
          <w:rFonts w:hint="eastAsia"/>
          <w:b/>
          <w:bCs/>
        </w:rPr>
        <w:t>hash</w:t>
      </w:r>
      <w:r>
        <w:rPr>
          <w:rFonts w:hint="eastAsia"/>
          <w:b/>
          <w:bCs/>
        </w:rPr>
        <w:t>数据类型</w:t>
      </w:r>
    </w:p>
    <w:p w:rsidR="00ED1477" w:rsidRDefault="002E0F7F"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在</w:t>
      </w:r>
      <w:r>
        <w:rPr>
          <w:rFonts w:hint="eastAsia"/>
          <w:b/>
          <w:bCs/>
        </w:rPr>
        <w:t>hash</w:t>
      </w:r>
      <w:r>
        <w:rPr>
          <w:rFonts w:hint="eastAsia"/>
          <w:b/>
          <w:bCs/>
        </w:rPr>
        <w:t>中缓存数据，每条数据对应的</w:t>
      </w:r>
      <w:r>
        <w:rPr>
          <w:rFonts w:hint="eastAsia"/>
          <w:b/>
          <w:bCs/>
        </w:rPr>
        <w:t>key</w:t>
      </w:r>
      <w:r>
        <w:rPr>
          <w:rFonts w:hint="eastAsia"/>
          <w:b/>
          <w:bCs/>
        </w:rPr>
        <w:t>为</w:t>
      </w:r>
      <w:r>
        <w:rPr>
          <w:rFonts w:hint="eastAsia"/>
          <w:b/>
          <w:bCs/>
        </w:rPr>
        <w:t>cid</w:t>
      </w:r>
    </w:p>
    <w:p w:rsidR="00ED1477" w:rsidRDefault="002E0F7F"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把内容列表转换成</w:t>
      </w:r>
      <w:r>
        <w:rPr>
          <w:rFonts w:hint="eastAsia"/>
          <w:b/>
          <w:bCs/>
        </w:rPr>
        <w:t>json</w:t>
      </w:r>
      <w:r>
        <w:rPr>
          <w:rFonts w:hint="eastAsia"/>
          <w:b/>
          <w:bCs/>
        </w:rPr>
        <w:t>数据存储。</w:t>
      </w:r>
    </w:p>
    <w:p w:rsidR="00ED1477" w:rsidRDefault="002E0F7F">
      <w:pPr>
        <w:pStyle w:val="3"/>
      </w:pPr>
      <w:r>
        <w:rPr>
          <w:rFonts w:hint="eastAsia"/>
        </w:rPr>
        <w:t>缓存实现</w:t>
      </w:r>
    </w:p>
    <w:tbl>
      <w:tblPr>
        <w:tblStyle w:val="ac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ED1477">
        <w:tc>
          <w:tcPr>
            <w:tcW w:w="8522" w:type="dxa"/>
          </w:tcPr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TaotaoResult getContentList(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{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缓存逻辑，先判断缓存中是否有内容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Stri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ontentSt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hget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+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f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!String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ontentSt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 {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把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字符串转换成对象列表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List&lt;TbContent&gt;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jsonTo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ontentSt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, TbContent.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返回结果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();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缓存不能影响正常逻辑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从数据库中加载数据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TbContentExample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TbContentExample()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添加条件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Criteria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createCriteria()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riteria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andCategoryIdEqualTo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List&lt;TbContent&gt;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ontentMapp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selectByExample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xamp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把结果添加到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redis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数据库中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hset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+ 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, JsonUtils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);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();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缓存不能影响正常逻辑</w:t>
            </w:r>
          </w:p>
          <w:p w:rsidR="00ED1477" w:rsidRDefault="002E0F7F">
            <w:pPr>
              <w:shd w:val="clear" w:color="auto" w:fill="FFFF99"/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返回结果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ED1477" w:rsidRDefault="002E0F7F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</w:tc>
      </w:tr>
    </w:tbl>
    <w:p w:rsidR="00ED1477" w:rsidRDefault="00ED1477"/>
    <w:p w:rsidR="00ED1477" w:rsidRDefault="002E0F7F">
      <w:pPr>
        <w:pStyle w:val="2"/>
      </w:pPr>
      <w:r>
        <w:rPr>
          <w:rFonts w:hint="eastAsia"/>
        </w:rPr>
        <w:t>商品分类列表缓存</w:t>
      </w:r>
    </w:p>
    <w:p w:rsidR="00ED1477" w:rsidRDefault="002E0F7F">
      <w:r>
        <w:rPr>
          <w:rFonts w:hint="eastAsia"/>
        </w:rPr>
        <w:t>课后作业</w:t>
      </w:r>
    </w:p>
    <w:p w:rsidR="00ED1477" w:rsidRDefault="00ED1477"/>
    <w:p w:rsidR="00ED1477" w:rsidRDefault="002E0F7F">
      <w:pPr>
        <w:pStyle w:val="1"/>
      </w:pPr>
      <w:r>
        <w:rPr>
          <w:rFonts w:hint="eastAsia"/>
        </w:rPr>
        <w:t>缓存同步</w:t>
      </w:r>
    </w:p>
    <w:p w:rsidR="00ED1477" w:rsidRDefault="002E0F7F">
      <w:pPr>
        <w:pStyle w:val="2"/>
      </w:pPr>
      <w:r>
        <w:rPr>
          <w:rFonts w:hint="eastAsia"/>
        </w:rPr>
        <w:t>同步逻辑分析</w:t>
      </w:r>
    </w:p>
    <w:p w:rsidR="00ED1477" w:rsidRDefault="002E0F7F">
      <w:r>
        <w:rPr>
          <w:rFonts w:hint="eastAsia"/>
        </w:rPr>
        <w:t>当数据库中的内容信息发生改变后，例如首页大广告为的广告内容发生变化后，如何实现</w:t>
      </w:r>
      <w:r>
        <w:rPr>
          <w:rFonts w:hint="eastAsia"/>
        </w:rPr>
        <w:t>redis</w:t>
      </w:r>
      <w:r>
        <w:rPr>
          <w:rFonts w:hint="eastAsia"/>
        </w:rPr>
        <w:t>中的数据同步更新呢？可以在</w:t>
      </w:r>
      <w:r>
        <w:rPr>
          <w:rFonts w:hint="eastAsia"/>
        </w:rPr>
        <w:t>taotao-rest</w:t>
      </w:r>
      <w:r>
        <w:rPr>
          <w:rFonts w:hint="eastAsia"/>
        </w:rPr>
        <w:t>工程中发布一个服务，就是专门同步数据用的，其实只需要把缓存中的数据清空即可。当管理后台更新了内容信息后，需要调用此服务。</w:t>
      </w:r>
    </w:p>
    <w:p w:rsidR="00ED1477" w:rsidRDefault="00ED1477"/>
    <w:p w:rsidR="00ED1477" w:rsidRDefault="002E0F7F">
      <w:pPr>
        <w:pStyle w:val="2"/>
      </w:pPr>
      <w:r>
        <w:rPr>
          <w:rFonts w:hint="eastAsia"/>
        </w:rPr>
        <w:t>服务实现</w:t>
      </w:r>
    </w:p>
    <w:p w:rsidR="00ED1477" w:rsidRDefault="002E0F7F">
      <w:pPr>
        <w:pStyle w:val="3"/>
      </w:pPr>
      <w:r>
        <w:rPr>
          <w:rFonts w:hint="eastAsia"/>
        </w:rPr>
        <w:t>Mapper</w:t>
      </w:r>
    </w:p>
    <w:p w:rsidR="00ED1477" w:rsidRDefault="002E0F7F">
      <w:r>
        <w:rPr>
          <w:rFonts w:hint="eastAsia"/>
        </w:rPr>
        <w:t>此服务不需要</w:t>
      </w:r>
      <w:r>
        <w:rPr>
          <w:rFonts w:hint="eastAsia"/>
        </w:rPr>
        <w:t>mapper</w:t>
      </w:r>
      <w:r>
        <w:rPr>
          <w:rFonts w:hint="eastAsia"/>
        </w:rPr>
        <w:t>内容。只需要</w:t>
      </w:r>
      <w:r>
        <w:rPr>
          <w:rFonts w:hint="eastAsia"/>
        </w:rPr>
        <w:t>JedisCluster</w:t>
      </w:r>
      <w:r>
        <w:rPr>
          <w:rFonts w:hint="eastAsia"/>
        </w:rPr>
        <w:t>对象。</w:t>
      </w:r>
    </w:p>
    <w:p w:rsidR="00ED1477" w:rsidRDefault="00ED1477"/>
    <w:p w:rsidR="00ED1477" w:rsidRDefault="002E0F7F">
      <w:pPr>
        <w:pStyle w:val="3"/>
      </w:pPr>
      <w:r>
        <w:rPr>
          <w:rFonts w:hint="eastAsia"/>
        </w:rPr>
        <w:t>Service</w:t>
      </w:r>
    </w:p>
    <w:p w:rsidR="00ED1477" w:rsidRDefault="002E0F7F">
      <w:r>
        <w:rPr>
          <w:rFonts w:hint="eastAsia"/>
        </w:rPr>
        <w:t>使用</w:t>
      </w:r>
      <w:r>
        <w:rPr>
          <w:rFonts w:hint="eastAsia"/>
        </w:rPr>
        <w:t>JedisCluster</w:t>
      </w:r>
      <w:r>
        <w:rPr>
          <w:rFonts w:hint="eastAsia"/>
        </w:rPr>
        <w:t>清空对应的</w:t>
      </w:r>
      <w:r>
        <w:rPr>
          <w:rFonts w:hint="eastAsia"/>
        </w:rPr>
        <w:t>cid</w:t>
      </w:r>
      <w:r>
        <w:rPr>
          <w:rFonts w:hint="eastAsia"/>
        </w:rPr>
        <w:t>的内容即可。</w:t>
      </w:r>
    </w:p>
    <w:tbl>
      <w:tblPr>
        <w:tblStyle w:val="ac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ED1477">
        <w:tc>
          <w:tcPr>
            <w:tcW w:w="8522" w:type="dxa"/>
          </w:tcPr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Service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ClearCacheServiceImpl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ClearCacheService {</w:t>
            </w:r>
          </w:p>
          <w:p w:rsidR="00ED1477" w:rsidRDefault="00ED147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Autowired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JedisCluster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Valu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${TB_CONTENT_KEY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Override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TaotaoResult clearContentCache(Lo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)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Exception {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//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删除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  <w:u w:val="single"/>
              </w:rPr>
              <w:t>cid</w:t>
            </w:r>
            <w:r>
              <w:rPr>
                <w:rFonts w:ascii="Consolas" w:eastAsia="Consolas" w:hAnsi="Consolas" w:hint="eastAsia"/>
                <w:color w:val="3F7F5F"/>
                <w:sz w:val="15"/>
                <w:szCs w:val="15"/>
              </w:rPr>
              <w:t>对应的内容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luster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hdel(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TB_CONTENT_KE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,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toString())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ok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)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ED1477" w:rsidRDefault="00ED147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ED1477" w:rsidRDefault="002E0F7F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ED1477" w:rsidRDefault="00ED1477"/>
    <w:p w:rsidR="00ED1477" w:rsidRDefault="002E0F7F">
      <w:pPr>
        <w:pStyle w:val="3"/>
      </w:pPr>
      <w:r>
        <w:rPr>
          <w:rFonts w:hint="eastAsia"/>
        </w:rPr>
        <w:t>Controller</w:t>
      </w:r>
    </w:p>
    <w:tbl>
      <w:tblPr>
        <w:tblStyle w:val="ac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ED1477">
        <w:tc>
          <w:tcPr>
            <w:tcW w:w="8522" w:type="dxa"/>
          </w:tcPr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Controller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RequestMapping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content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ContentController {</w:t>
            </w:r>
          </w:p>
          <w:p w:rsidR="00ED1477" w:rsidRDefault="00ED1477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Autowired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ContentService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ontent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RequestMapping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2A00FF"/>
                <w:sz w:val="15"/>
                <w:szCs w:val="15"/>
              </w:rPr>
              <w:t>"/category/{cid}"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ResponseBody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lastRenderedPageBreak/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TaotaoResult getContentList(</w:t>
            </w:r>
            <w:r>
              <w:rPr>
                <w:rFonts w:ascii="Consolas" w:eastAsia="Consolas" w:hAnsi="Consolas" w:hint="eastAsia"/>
                <w:color w:val="646464"/>
                <w:sz w:val="15"/>
                <w:szCs w:val="15"/>
              </w:rPr>
              <w:t>@PathVariabl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TaotaoResult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{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= </w:t>
            </w:r>
            <w:r>
              <w:rPr>
                <w:rFonts w:ascii="Consolas" w:eastAsia="Consolas" w:hAnsi="Consolas" w:hint="eastAsia"/>
                <w:color w:val="0000C0"/>
                <w:sz w:val="15"/>
                <w:szCs w:val="15"/>
              </w:rPr>
              <w:t>contentServic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  <w:highlight w:val="lightGray"/>
              </w:rPr>
              <w:t>getContentLis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(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ci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 xml:space="preserve">} </w:t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) {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printStackTrace()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ascii="Consolas" w:eastAsia="Consolas" w:hAnsi="Consolas" w:hint="eastAsia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(500,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e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.getMessage())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</w:r>
            <w:r>
              <w:rPr>
                <w:rFonts w:ascii="Consolas" w:eastAsia="Consolas" w:hAnsi="Consolas" w:hint="eastAsia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 xml:space="preserve"> </w:t>
            </w:r>
            <w:r>
              <w:rPr>
                <w:rFonts w:ascii="Consolas" w:eastAsia="Consolas" w:hAnsi="Consolas" w:hint="eastAsia"/>
                <w:color w:val="6A3E3E"/>
                <w:sz w:val="15"/>
                <w:szCs w:val="15"/>
              </w:rPr>
              <w:t>result</w:t>
            </w: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;</w:t>
            </w:r>
          </w:p>
          <w:p w:rsidR="00ED1477" w:rsidRDefault="002E0F7F">
            <w:pPr>
              <w:jc w:val="left"/>
              <w:rPr>
                <w:rFonts w:ascii="Consolas" w:eastAsia="Consolas" w:hAnsi="Consolas"/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ab/>
              <w:t>}</w:t>
            </w:r>
          </w:p>
          <w:p w:rsidR="00ED1477" w:rsidRDefault="002E0F7F">
            <w:pPr>
              <w:rPr>
                <w:sz w:val="15"/>
                <w:szCs w:val="15"/>
              </w:rPr>
            </w:pPr>
            <w:r>
              <w:rPr>
                <w:rFonts w:ascii="Consolas" w:eastAsia="Consolas" w:hAnsi="Consolas" w:hint="eastAsia"/>
                <w:color w:val="000000"/>
                <w:sz w:val="15"/>
                <w:szCs w:val="15"/>
              </w:rPr>
              <w:t>}</w:t>
            </w:r>
          </w:p>
        </w:tc>
      </w:tr>
    </w:tbl>
    <w:p w:rsidR="00ED1477" w:rsidRDefault="00ED1477"/>
    <w:p w:rsidR="00ED1477" w:rsidRDefault="002E0F7F">
      <w:pPr>
        <w:pStyle w:val="3"/>
      </w:pPr>
      <w:r>
        <w:rPr>
          <w:rFonts w:hint="eastAsia"/>
        </w:rPr>
        <w:t>内容更新逻辑</w:t>
      </w:r>
    </w:p>
    <w:p w:rsidR="00ED1477" w:rsidRDefault="002E0F7F">
      <w:r>
        <w:rPr>
          <w:rFonts w:hint="eastAsia"/>
        </w:rPr>
        <w:t>更新内容后调用</w:t>
      </w:r>
      <w:r>
        <w:rPr>
          <w:rFonts w:hint="eastAsia"/>
        </w:rPr>
        <w:t>taotao-rest</w:t>
      </w:r>
      <w:r>
        <w:rPr>
          <w:rFonts w:hint="eastAsia"/>
        </w:rPr>
        <w:t>服务清空缓存。</w:t>
      </w:r>
    </w:p>
    <w:p w:rsidR="00ED1477" w:rsidRDefault="002E0F7F">
      <w:pPr>
        <w:rPr>
          <w:b/>
          <w:bCs/>
          <w:color w:val="0000FF"/>
          <w:sz w:val="24"/>
          <w:szCs w:val="24"/>
        </w:rPr>
      </w:pPr>
      <w:r>
        <w:rPr>
          <w:rFonts w:hint="eastAsia"/>
          <w:b/>
          <w:bCs/>
          <w:color w:val="0000FF"/>
          <w:sz w:val="24"/>
          <w:szCs w:val="24"/>
        </w:rPr>
        <w:t>海量免费教程资源可以加入</w:t>
      </w:r>
      <w:r>
        <w:rPr>
          <w:rFonts w:hint="eastAsia"/>
          <w:b/>
          <w:bCs/>
          <w:color w:val="0000FF"/>
          <w:sz w:val="24"/>
          <w:szCs w:val="24"/>
        </w:rPr>
        <w:t>Redis</w:t>
      </w:r>
      <w:r>
        <w:rPr>
          <w:rFonts w:hint="eastAsia"/>
          <w:b/>
          <w:bCs/>
          <w:color w:val="0000FF"/>
          <w:sz w:val="24"/>
          <w:szCs w:val="24"/>
        </w:rPr>
        <w:t>缓存技术交流组：</w:t>
      </w:r>
      <w:hyperlink r:id="rId35" w:history="1">
        <w:r>
          <w:rPr>
            <w:rStyle w:val="aa"/>
            <w:rFonts w:hint="eastAsia"/>
            <w:b/>
            <w:bCs/>
            <w:color w:val="0000FF"/>
            <w:sz w:val="24"/>
            <w:szCs w:val="24"/>
          </w:rPr>
          <w:t>288724942</w:t>
        </w:r>
      </w:hyperlink>
      <w:r>
        <w:rPr>
          <w:rFonts w:hint="eastAsia"/>
          <w:b/>
          <w:bCs/>
          <w:color w:val="0000FF"/>
          <w:sz w:val="24"/>
          <w:szCs w:val="24"/>
        </w:rPr>
        <w:t>（按住</w:t>
      </w:r>
      <w:r>
        <w:rPr>
          <w:rFonts w:hint="eastAsia"/>
          <w:b/>
          <w:bCs/>
          <w:color w:val="0000FF"/>
          <w:sz w:val="24"/>
          <w:szCs w:val="24"/>
        </w:rPr>
        <w:t>ctrl</w:t>
      </w:r>
      <w:r>
        <w:rPr>
          <w:rFonts w:hint="eastAsia"/>
          <w:b/>
          <w:bCs/>
          <w:color w:val="0000FF"/>
          <w:sz w:val="24"/>
          <w:szCs w:val="24"/>
        </w:rPr>
        <w:t>并点击鼠标跟踪链接）</w:t>
      </w:r>
    </w:p>
    <w:p w:rsidR="00ED1477" w:rsidRDefault="00ED1477"/>
    <w:p w:rsidR="00ED1477" w:rsidRDefault="00ED1477"/>
    <w:p w:rsidR="00ED1477" w:rsidRDefault="00ED1477"/>
    <w:sectPr w:rsidR="00ED1477">
      <w:headerReference w:type="default" r:id="rId3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0F7F" w:rsidRDefault="002E0F7F">
      <w:r>
        <w:separator/>
      </w:r>
    </w:p>
  </w:endnote>
  <w:endnote w:type="continuationSeparator" w:id="0">
    <w:p w:rsidR="002E0F7F" w:rsidRDefault="002E0F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0F7F" w:rsidRDefault="002E0F7F">
      <w:r>
        <w:separator/>
      </w:r>
    </w:p>
  </w:footnote>
  <w:footnote w:type="continuationSeparator" w:id="0">
    <w:p w:rsidR="002E0F7F" w:rsidRDefault="002E0F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D1477" w:rsidRDefault="002E0F7F">
    <w:pPr>
      <w:pStyle w:val="a6"/>
      <w:jc w:val="center"/>
    </w:pPr>
    <w:r>
      <w:pict>
        <v:line id="_x0000_s3073" style="position:absolute;left:0;text-align:left;z-index:251658240;mso-width-relative:page;mso-height-relative:page" from=".3pt,7.9pt" to="416.55pt,7.95pt" o:preferrelative="t" strokeweight=".25pt">
          <v:stroke miterlimit="2"/>
        </v:lin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F05D5"/>
    <w:multiLevelType w:val="multilevel"/>
    <w:tmpl w:val="05CF05D5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377539B"/>
    <w:multiLevelType w:val="multilevel"/>
    <w:tmpl w:val="2377539B"/>
    <w:lvl w:ilvl="0">
      <w:start w:val="1"/>
      <w:numFmt w:val="decimal"/>
      <w:pStyle w:val="a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D7C7052"/>
    <w:multiLevelType w:val="multilevel"/>
    <w:tmpl w:val="3D7C7052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>
      <w:start w:val="1"/>
      <w:numFmt w:val="decimal"/>
      <w:pStyle w:val="4"/>
      <w:lvlText w:val="%4."/>
      <w:lvlJc w:val="left"/>
      <w:pPr>
        <w:tabs>
          <w:tab w:val="left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 w15:restartNumberingAfterBreak="0">
    <w:nsid w:val="530C4B56"/>
    <w:multiLevelType w:val="multilevel"/>
    <w:tmpl w:val="530C4B56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55B60F38"/>
    <w:multiLevelType w:val="multilevel"/>
    <w:tmpl w:val="55B60F38"/>
    <w:lvl w:ilvl="0">
      <w:start w:val="3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5" w15:restartNumberingAfterBreak="0">
    <w:nsid w:val="6FBD00A4"/>
    <w:multiLevelType w:val="multilevel"/>
    <w:tmpl w:val="6FBD00A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75D1"/>
    <w:rsid w:val="00011610"/>
    <w:rsid w:val="000172EE"/>
    <w:rsid w:val="00024CF5"/>
    <w:rsid w:val="00030A98"/>
    <w:rsid w:val="000545EE"/>
    <w:rsid w:val="00070743"/>
    <w:rsid w:val="0007121C"/>
    <w:rsid w:val="00076FE5"/>
    <w:rsid w:val="000B2F92"/>
    <w:rsid w:val="00102B5B"/>
    <w:rsid w:val="00120501"/>
    <w:rsid w:val="00124234"/>
    <w:rsid w:val="00144F4D"/>
    <w:rsid w:val="00161304"/>
    <w:rsid w:val="00172A27"/>
    <w:rsid w:val="00182BEA"/>
    <w:rsid w:val="001B5CD8"/>
    <w:rsid w:val="001C0920"/>
    <w:rsid w:val="001C7E5A"/>
    <w:rsid w:val="00210EBE"/>
    <w:rsid w:val="00215D0C"/>
    <w:rsid w:val="00220206"/>
    <w:rsid w:val="00231A51"/>
    <w:rsid w:val="002425ED"/>
    <w:rsid w:val="00243A5A"/>
    <w:rsid w:val="0024513C"/>
    <w:rsid w:val="002501C2"/>
    <w:rsid w:val="00253ED0"/>
    <w:rsid w:val="0029436C"/>
    <w:rsid w:val="00294B25"/>
    <w:rsid w:val="002D659B"/>
    <w:rsid w:val="002E0F7F"/>
    <w:rsid w:val="002F23B7"/>
    <w:rsid w:val="002F488D"/>
    <w:rsid w:val="003065B5"/>
    <w:rsid w:val="00307AAE"/>
    <w:rsid w:val="00327B3B"/>
    <w:rsid w:val="00340AD4"/>
    <w:rsid w:val="00370F3B"/>
    <w:rsid w:val="0037464B"/>
    <w:rsid w:val="00375244"/>
    <w:rsid w:val="00391FDD"/>
    <w:rsid w:val="00397FD1"/>
    <w:rsid w:val="003A3E00"/>
    <w:rsid w:val="003D1D19"/>
    <w:rsid w:val="003E0C53"/>
    <w:rsid w:val="003E194A"/>
    <w:rsid w:val="003F1CB1"/>
    <w:rsid w:val="00411EEF"/>
    <w:rsid w:val="004223CA"/>
    <w:rsid w:val="004529A4"/>
    <w:rsid w:val="00464D2F"/>
    <w:rsid w:val="004715B6"/>
    <w:rsid w:val="00482B28"/>
    <w:rsid w:val="0048700D"/>
    <w:rsid w:val="0049360F"/>
    <w:rsid w:val="004A4EBB"/>
    <w:rsid w:val="004B7019"/>
    <w:rsid w:val="004C64D6"/>
    <w:rsid w:val="004E5C51"/>
    <w:rsid w:val="004F2992"/>
    <w:rsid w:val="00504210"/>
    <w:rsid w:val="00513378"/>
    <w:rsid w:val="005240B4"/>
    <w:rsid w:val="0052452C"/>
    <w:rsid w:val="0052675F"/>
    <w:rsid w:val="00537097"/>
    <w:rsid w:val="00555ED7"/>
    <w:rsid w:val="005619BB"/>
    <w:rsid w:val="0057304B"/>
    <w:rsid w:val="00582087"/>
    <w:rsid w:val="005A0DC1"/>
    <w:rsid w:val="005A16FB"/>
    <w:rsid w:val="005B6205"/>
    <w:rsid w:val="00607080"/>
    <w:rsid w:val="00612071"/>
    <w:rsid w:val="00623A99"/>
    <w:rsid w:val="006363A4"/>
    <w:rsid w:val="00636EFD"/>
    <w:rsid w:val="00637226"/>
    <w:rsid w:val="00651B1F"/>
    <w:rsid w:val="0065284F"/>
    <w:rsid w:val="00660A34"/>
    <w:rsid w:val="0066220F"/>
    <w:rsid w:val="006763D8"/>
    <w:rsid w:val="0067685E"/>
    <w:rsid w:val="00682E5D"/>
    <w:rsid w:val="006A316B"/>
    <w:rsid w:val="006C5AAB"/>
    <w:rsid w:val="006D786B"/>
    <w:rsid w:val="006F242F"/>
    <w:rsid w:val="006F26FF"/>
    <w:rsid w:val="00702642"/>
    <w:rsid w:val="00734A39"/>
    <w:rsid w:val="00776F0E"/>
    <w:rsid w:val="00780758"/>
    <w:rsid w:val="00783E5E"/>
    <w:rsid w:val="007878F6"/>
    <w:rsid w:val="007B1049"/>
    <w:rsid w:val="007D7431"/>
    <w:rsid w:val="007F2ADA"/>
    <w:rsid w:val="0080195B"/>
    <w:rsid w:val="008333E4"/>
    <w:rsid w:val="008515FE"/>
    <w:rsid w:val="00873760"/>
    <w:rsid w:val="008A6D23"/>
    <w:rsid w:val="008C0E6F"/>
    <w:rsid w:val="008E5371"/>
    <w:rsid w:val="008E58AC"/>
    <w:rsid w:val="008F02F1"/>
    <w:rsid w:val="008F363D"/>
    <w:rsid w:val="008F756F"/>
    <w:rsid w:val="00930496"/>
    <w:rsid w:val="00935F09"/>
    <w:rsid w:val="00937B78"/>
    <w:rsid w:val="009851B3"/>
    <w:rsid w:val="009B781C"/>
    <w:rsid w:val="009B7B0E"/>
    <w:rsid w:val="009F4D4C"/>
    <w:rsid w:val="00A0555B"/>
    <w:rsid w:val="00A16BCD"/>
    <w:rsid w:val="00A340C4"/>
    <w:rsid w:val="00A51BB6"/>
    <w:rsid w:val="00A75307"/>
    <w:rsid w:val="00A94F88"/>
    <w:rsid w:val="00AB2BE0"/>
    <w:rsid w:val="00AB3692"/>
    <w:rsid w:val="00AB674B"/>
    <w:rsid w:val="00AF2801"/>
    <w:rsid w:val="00B20820"/>
    <w:rsid w:val="00B211CF"/>
    <w:rsid w:val="00B23BB0"/>
    <w:rsid w:val="00B25B12"/>
    <w:rsid w:val="00B338D1"/>
    <w:rsid w:val="00B461B3"/>
    <w:rsid w:val="00B5670C"/>
    <w:rsid w:val="00B57E77"/>
    <w:rsid w:val="00B63C82"/>
    <w:rsid w:val="00B912BE"/>
    <w:rsid w:val="00BA0911"/>
    <w:rsid w:val="00BA6580"/>
    <w:rsid w:val="00BB1649"/>
    <w:rsid w:val="00BB437A"/>
    <w:rsid w:val="00BB69EE"/>
    <w:rsid w:val="00BC4573"/>
    <w:rsid w:val="00BC55F9"/>
    <w:rsid w:val="00BC7010"/>
    <w:rsid w:val="00BD31B6"/>
    <w:rsid w:val="00BD3DF8"/>
    <w:rsid w:val="00BD7A16"/>
    <w:rsid w:val="00BE491C"/>
    <w:rsid w:val="00C006A0"/>
    <w:rsid w:val="00C320EE"/>
    <w:rsid w:val="00C4217E"/>
    <w:rsid w:val="00C443E9"/>
    <w:rsid w:val="00C63888"/>
    <w:rsid w:val="00C651B1"/>
    <w:rsid w:val="00C83F03"/>
    <w:rsid w:val="00C915EA"/>
    <w:rsid w:val="00C95D3D"/>
    <w:rsid w:val="00CA4ABF"/>
    <w:rsid w:val="00CB1F96"/>
    <w:rsid w:val="00CC669F"/>
    <w:rsid w:val="00CD4195"/>
    <w:rsid w:val="00CE0E4F"/>
    <w:rsid w:val="00CE4A5C"/>
    <w:rsid w:val="00CE63F3"/>
    <w:rsid w:val="00CF7AF2"/>
    <w:rsid w:val="00D11A60"/>
    <w:rsid w:val="00D1783A"/>
    <w:rsid w:val="00D20566"/>
    <w:rsid w:val="00D2218B"/>
    <w:rsid w:val="00D33C8E"/>
    <w:rsid w:val="00D43927"/>
    <w:rsid w:val="00D63D97"/>
    <w:rsid w:val="00D70046"/>
    <w:rsid w:val="00D81DE6"/>
    <w:rsid w:val="00D854A9"/>
    <w:rsid w:val="00D9502D"/>
    <w:rsid w:val="00DA0FBA"/>
    <w:rsid w:val="00DC42D8"/>
    <w:rsid w:val="00DD270E"/>
    <w:rsid w:val="00DD572D"/>
    <w:rsid w:val="00DF426A"/>
    <w:rsid w:val="00DF506D"/>
    <w:rsid w:val="00DF5820"/>
    <w:rsid w:val="00E240CD"/>
    <w:rsid w:val="00E35444"/>
    <w:rsid w:val="00E61258"/>
    <w:rsid w:val="00E629E7"/>
    <w:rsid w:val="00E65C42"/>
    <w:rsid w:val="00E83167"/>
    <w:rsid w:val="00E92133"/>
    <w:rsid w:val="00EA756B"/>
    <w:rsid w:val="00EB18F4"/>
    <w:rsid w:val="00ED1477"/>
    <w:rsid w:val="00ED4710"/>
    <w:rsid w:val="00EE6714"/>
    <w:rsid w:val="00F43568"/>
    <w:rsid w:val="00F74ECD"/>
    <w:rsid w:val="00F96CF7"/>
    <w:rsid w:val="00FA4959"/>
    <w:rsid w:val="00FC7114"/>
    <w:rsid w:val="00FE063B"/>
    <w:rsid w:val="00FE4824"/>
    <w:rsid w:val="00FF721F"/>
    <w:rsid w:val="02BA1505"/>
    <w:rsid w:val="05526FCB"/>
    <w:rsid w:val="09207C05"/>
    <w:rsid w:val="0CBA4EED"/>
    <w:rsid w:val="0DE51158"/>
    <w:rsid w:val="10345524"/>
    <w:rsid w:val="13D77899"/>
    <w:rsid w:val="14B7278A"/>
    <w:rsid w:val="15584512"/>
    <w:rsid w:val="18282132"/>
    <w:rsid w:val="1B0D0BF0"/>
    <w:rsid w:val="1D3F1C8B"/>
    <w:rsid w:val="1E2E6CA6"/>
    <w:rsid w:val="1E9449E3"/>
    <w:rsid w:val="1FEC4C21"/>
    <w:rsid w:val="20085B85"/>
    <w:rsid w:val="203B3D71"/>
    <w:rsid w:val="20982E05"/>
    <w:rsid w:val="224C6FD4"/>
    <w:rsid w:val="239E30FD"/>
    <w:rsid w:val="24051BA8"/>
    <w:rsid w:val="24593831"/>
    <w:rsid w:val="271B68B7"/>
    <w:rsid w:val="2A4854A0"/>
    <w:rsid w:val="2BC43D5D"/>
    <w:rsid w:val="2C7B33A3"/>
    <w:rsid w:val="2FFD0AEF"/>
    <w:rsid w:val="301574EF"/>
    <w:rsid w:val="313169C2"/>
    <w:rsid w:val="32D02BEB"/>
    <w:rsid w:val="353F3C69"/>
    <w:rsid w:val="35557EDD"/>
    <w:rsid w:val="35D72EE3"/>
    <w:rsid w:val="367A5F70"/>
    <w:rsid w:val="36A56769"/>
    <w:rsid w:val="3938229B"/>
    <w:rsid w:val="3ADA3F1A"/>
    <w:rsid w:val="3C317D4F"/>
    <w:rsid w:val="3DF022AF"/>
    <w:rsid w:val="42602A72"/>
    <w:rsid w:val="42BA1E87"/>
    <w:rsid w:val="451C3375"/>
    <w:rsid w:val="48CA33FC"/>
    <w:rsid w:val="4B6F10D1"/>
    <w:rsid w:val="4CC53C01"/>
    <w:rsid w:val="4D7F46B4"/>
    <w:rsid w:val="4E7E67D5"/>
    <w:rsid w:val="4F960397"/>
    <w:rsid w:val="50200100"/>
    <w:rsid w:val="532064EF"/>
    <w:rsid w:val="56536C3E"/>
    <w:rsid w:val="56DF57EE"/>
    <w:rsid w:val="588A6CE5"/>
    <w:rsid w:val="5F7239A5"/>
    <w:rsid w:val="5FF14274"/>
    <w:rsid w:val="61CB1862"/>
    <w:rsid w:val="64737DDD"/>
    <w:rsid w:val="66F66FFA"/>
    <w:rsid w:val="69147375"/>
    <w:rsid w:val="69CD0D21"/>
    <w:rsid w:val="6AEA5C76"/>
    <w:rsid w:val="6BD35BF3"/>
    <w:rsid w:val="6C1134DA"/>
    <w:rsid w:val="6CA2084A"/>
    <w:rsid w:val="6E21673D"/>
    <w:rsid w:val="73D75019"/>
    <w:rsid w:val="7629236B"/>
    <w:rsid w:val="787B6037"/>
    <w:rsid w:val="7A3E6F9D"/>
    <w:rsid w:val="7B2D68A5"/>
    <w:rsid w:val="7CFE7C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4:docId w14:val="36432D57"/>
  <w15:docId w15:val="{81B8DE91-E0E9-4FE9-9184-FBEB095283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0"/>
    <w:next w:val="a0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pPr>
      <w:keepNext/>
      <w:keepLines/>
      <w:numPr>
        <w:ilvl w:val="3"/>
        <w:numId w:val="2"/>
      </w:numPr>
      <w:tabs>
        <w:tab w:val="left" w:pos="720"/>
      </w:tabs>
      <w:spacing w:before="280" w:after="290"/>
      <w:ind w:leftChars="100" w:left="100" w:rightChars="100" w:right="100"/>
      <w:jc w:val="left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text"/>
    <w:basedOn w:val="a0"/>
    <w:unhideWhenUsed/>
    <w:qFormat/>
    <w:pPr>
      <w:jc w:val="left"/>
    </w:pPr>
  </w:style>
  <w:style w:type="paragraph" w:styleId="a5">
    <w:name w:val="footer"/>
    <w:basedOn w:val="a0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0"/>
    <w:unhideWhenUsed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a7">
    <w:name w:val="Normal (Web)"/>
    <w:basedOn w:val="a0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">
    <w:name w:val="Title"/>
    <w:basedOn w:val="a0"/>
    <w:next w:val="a0"/>
    <w:link w:val="a8"/>
    <w:uiPriority w:val="10"/>
    <w:qFormat/>
    <w:pPr>
      <w:numPr>
        <w:numId w:val="3"/>
      </w:num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styleId="a9">
    <w:name w:val="Strong"/>
    <w:basedOn w:val="a1"/>
    <w:uiPriority w:val="22"/>
    <w:qFormat/>
    <w:rPr>
      <w:b/>
    </w:rPr>
  </w:style>
  <w:style w:type="character" w:styleId="aa">
    <w:name w:val="FollowedHyperlink"/>
    <w:basedOn w:val="a1"/>
    <w:unhideWhenUsed/>
    <w:rPr>
      <w:color w:val="800080"/>
      <w:u w:val="single"/>
    </w:rPr>
  </w:style>
  <w:style w:type="character" w:styleId="ab">
    <w:name w:val="Hyperlink"/>
    <w:basedOn w:val="a1"/>
    <w:uiPriority w:val="99"/>
    <w:unhideWhenUsed/>
    <w:rPr>
      <w:color w:val="0563C1"/>
      <w:u w:val="single"/>
    </w:rPr>
  </w:style>
  <w:style w:type="table" w:styleId="ac">
    <w:name w:val="Table Grid"/>
    <w:basedOn w:val="a2"/>
    <w:uiPriority w:val="3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列出段落1"/>
    <w:basedOn w:val="a0"/>
    <w:uiPriority w:val="34"/>
    <w:qFormat/>
    <w:pPr>
      <w:ind w:firstLineChars="200" w:firstLine="420"/>
    </w:pPr>
  </w:style>
  <w:style w:type="paragraph" w:customStyle="1" w:styleId="12">
    <w:name w:val="无间隔1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customStyle="1" w:styleId="10">
    <w:name w:val="标题 1 字符"/>
    <w:basedOn w:val="a1"/>
    <w:link w:val="1"/>
    <w:uiPriority w:val="9"/>
    <w:rPr>
      <w:rFonts w:eastAsia="宋体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uiPriority w:val="9"/>
    <w:rPr>
      <w:rFonts w:ascii="Calibri Light" w:eastAsia="宋体" w:hAnsi="Calibri Light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qFormat/>
    <w:rPr>
      <w:rFonts w:eastAsia="宋体"/>
      <w:b/>
      <w:bCs/>
      <w:sz w:val="32"/>
      <w:szCs w:val="32"/>
    </w:rPr>
  </w:style>
  <w:style w:type="character" w:customStyle="1" w:styleId="a8">
    <w:name w:val="标题 字符"/>
    <w:basedOn w:val="a1"/>
    <w:link w:val="a"/>
    <w:uiPriority w:val="10"/>
    <w:rPr>
      <w:rFonts w:ascii="Calibri Light" w:eastAsia="宋体" w:hAnsi="Calibri Light"/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Pr>
      <w:rFonts w:ascii="Calibri Light" w:eastAsia="宋体" w:hAnsi="Calibri Light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file:///C:\Users\ADMINI~1\AppData\Local\Temp\enhtmlclip\2bba02ae-da6c-3747-987d-6a4a3851ec6f.jpg" TargetMode="External"/><Relationship Id="rId25" Type="http://schemas.openxmlformats.org/officeDocument/2006/relationships/image" Target="media/image16.png"/><Relationship Id="rId33" Type="http://schemas.openxmlformats.org/officeDocument/2006/relationships/image" Target="media/image23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hyperlink" Target="https://jq.qq.com/?_wv=1027&amp;k=4ALdMlp" TargetMode="External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s://jq.qq.com/?_wv=1027&amp;k=4ALdMlp" TargetMode="External"/><Relationship Id="rId35" Type="http://schemas.openxmlformats.org/officeDocument/2006/relationships/hyperlink" Target="https://jq.qq.com/?_wv=1027&amp;k=4ALdMlp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5</Pages>
  <Words>2729</Words>
  <Characters>15561</Characters>
  <Application>Microsoft Office Word</Application>
  <DocSecurity>0</DocSecurity>
  <Lines>129</Lines>
  <Paragraphs>36</Paragraphs>
  <ScaleCrop>false</ScaleCrop>
  <Company/>
  <LinksUpToDate>false</LinksUpToDate>
  <CharactersWithSpaces>182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张志君</dc:creator>
  <cp:lastModifiedBy> </cp:lastModifiedBy>
  <cp:revision>2</cp:revision>
  <dcterms:created xsi:type="dcterms:W3CDTF">2015-04-04T01:00:00Z</dcterms:created>
  <dcterms:modified xsi:type="dcterms:W3CDTF">2019-01-10T0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1</vt:lpwstr>
  </property>
</Properties>
</file>